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E2794" w:rsidRDefault="006565E3" w:rsidP="006565E3">
      <w:pPr>
        <w:rPr>
          <w:b/>
        </w:rPr>
      </w:pPr>
      <w:r w:rsidRPr="006565E3">
        <w:rPr>
          <w:rFonts w:hint="eastAsia"/>
          <w:b/>
        </w:rPr>
        <w:t>京东平台与</w:t>
      </w:r>
      <w:proofErr w:type="spellStart"/>
      <w:r w:rsidRPr="006565E3">
        <w:rPr>
          <w:rFonts w:hint="eastAsia"/>
          <w:b/>
        </w:rPr>
        <w:t>broadlink</w:t>
      </w:r>
      <w:proofErr w:type="spellEnd"/>
      <w:r w:rsidRPr="006565E3">
        <w:rPr>
          <w:rFonts w:hint="eastAsia"/>
          <w:b/>
        </w:rPr>
        <w:t>模块</w:t>
      </w:r>
    </w:p>
    <w:p w:rsidR="006565E3" w:rsidRDefault="006565E3" w:rsidP="006565E3">
      <w:pPr>
        <w:rPr>
          <w:b/>
        </w:rPr>
      </w:pPr>
    </w:p>
    <w:p w:rsidR="006565E3" w:rsidRPr="004C7354" w:rsidRDefault="006565E3" w:rsidP="004C7354">
      <w:pPr>
        <w:pStyle w:val="a3"/>
        <w:numPr>
          <w:ilvl w:val="0"/>
          <w:numId w:val="13"/>
        </w:numPr>
        <w:ind w:firstLineChars="0"/>
        <w:rPr>
          <w:b/>
        </w:rPr>
      </w:pPr>
      <w:r w:rsidRPr="004C7354">
        <w:rPr>
          <w:rFonts w:hint="eastAsia"/>
          <w:b/>
        </w:rPr>
        <w:t>需求目标</w:t>
      </w:r>
    </w:p>
    <w:p w:rsidR="006565E3" w:rsidRDefault="006565E3" w:rsidP="006565E3">
      <w:pPr>
        <w:pStyle w:val="a3"/>
        <w:ind w:left="360" w:firstLineChars="0" w:firstLine="0"/>
      </w:pPr>
      <w:r>
        <w:rPr>
          <w:rFonts w:hint="eastAsia"/>
        </w:rPr>
        <w:t>复杂的嵌入式</w:t>
      </w:r>
      <w:r>
        <w:rPr>
          <w:rFonts w:hint="eastAsia"/>
        </w:rPr>
        <w:t>WIFI</w:t>
      </w:r>
      <w:r>
        <w:rPr>
          <w:rFonts w:hint="eastAsia"/>
        </w:rPr>
        <w:t>的开发，云平台开发，复杂的网络交互，将大多数的传统硬件厂商挡住物联网智能硬件门外。</w:t>
      </w:r>
    </w:p>
    <w:p w:rsidR="006565E3" w:rsidRDefault="006565E3" w:rsidP="006565E3">
      <w:pPr>
        <w:pStyle w:val="a3"/>
        <w:ind w:left="360" w:firstLineChars="0" w:firstLine="0"/>
      </w:pPr>
      <w:r>
        <w:rPr>
          <w:rFonts w:hint="eastAsia"/>
        </w:rPr>
        <w:t>京东平台和</w:t>
      </w:r>
      <w:proofErr w:type="spellStart"/>
      <w:r>
        <w:rPr>
          <w:rFonts w:hint="eastAsia"/>
        </w:rPr>
        <w:t>broadlink</w:t>
      </w:r>
      <w:proofErr w:type="spellEnd"/>
      <w:r>
        <w:rPr>
          <w:rFonts w:hint="eastAsia"/>
        </w:rPr>
        <w:t>模块的组合就是为了解决这个问题。</w:t>
      </w:r>
    </w:p>
    <w:p w:rsidR="006565E3" w:rsidRDefault="006565E3" w:rsidP="006565E3">
      <w:pPr>
        <w:pStyle w:val="a3"/>
        <w:ind w:left="360" w:firstLineChars="0" w:firstLine="0"/>
      </w:pPr>
      <w:r>
        <w:rPr>
          <w:rFonts w:hint="eastAsia"/>
        </w:rPr>
        <w:t>京东云服务器平台与</w:t>
      </w:r>
      <w:proofErr w:type="spellStart"/>
      <w:r>
        <w:rPr>
          <w:rFonts w:hint="eastAsia"/>
        </w:rPr>
        <w:t>broadlink</w:t>
      </w:r>
      <w:proofErr w:type="spellEnd"/>
      <w:r>
        <w:rPr>
          <w:rFonts w:hint="eastAsia"/>
        </w:rPr>
        <w:t>的模块组合之后，传统厂商无需了解上述复杂的开发工作，即可简单的实现产品的开发。</w:t>
      </w:r>
    </w:p>
    <w:p w:rsidR="006565E3" w:rsidRDefault="006565E3" w:rsidP="006565E3"/>
    <w:p w:rsidR="005E4A4C" w:rsidRDefault="005E4A4C" w:rsidP="004C7354">
      <w:pPr>
        <w:pStyle w:val="a3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broadlink</w:t>
      </w:r>
      <w:proofErr w:type="spellEnd"/>
      <w:r>
        <w:rPr>
          <w:rFonts w:hint="eastAsia"/>
        </w:rPr>
        <w:t>模块提供的功能</w:t>
      </w:r>
    </w:p>
    <w:p w:rsidR="005D2808" w:rsidRDefault="00250404" w:rsidP="005D2808">
      <w:r>
        <w:object w:dxaOrig="9181" w:dyaOrig="4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220.3pt" o:ole="">
            <v:imagedata r:id="rId7" o:title=""/>
          </v:shape>
          <o:OLEObject Type="Embed" ProgID="Visio.Drawing.11" ShapeID="_x0000_i1025" DrawAspect="Content" ObjectID="_1457027440" r:id="rId8"/>
        </w:object>
      </w:r>
    </w:p>
    <w:p w:rsidR="005E4A4C" w:rsidRDefault="005E4A4C" w:rsidP="006565E3"/>
    <w:p w:rsidR="00DE606E" w:rsidRDefault="00250404" w:rsidP="006565E3">
      <w:r>
        <w:rPr>
          <w:rFonts w:hint="eastAsia"/>
        </w:rPr>
        <w:t>Broadlink</w:t>
      </w:r>
      <w:r>
        <w:rPr>
          <w:rFonts w:hint="eastAsia"/>
        </w:rPr>
        <w:t>模块的功能：</w:t>
      </w:r>
    </w:p>
    <w:p w:rsidR="00250404" w:rsidRDefault="00250404" w:rsidP="0025040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直接支持京东云的接口定义，感知数据状态上传，</w:t>
      </w:r>
    </w:p>
    <w:p w:rsidR="00250404" w:rsidRDefault="00250404" w:rsidP="0025040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与云服务器的长连接，接收并响应控制命令。</w:t>
      </w:r>
    </w:p>
    <w:p w:rsidR="00250404" w:rsidRDefault="00250404" w:rsidP="0025040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提供标准的模块“设备发现与检测”功能</w:t>
      </w:r>
    </w:p>
    <w:p w:rsidR="00250404" w:rsidRDefault="00250404" w:rsidP="00250404">
      <w:pPr>
        <w:pStyle w:val="a3"/>
        <w:ind w:left="360" w:firstLineChars="0" w:firstLine="0"/>
      </w:pPr>
      <w:r>
        <w:rPr>
          <w:rFonts w:hint="eastAsia"/>
        </w:rPr>
        <w:t>通过标准的</w:t>
      </w:r>
      <w:r>
        <w:rPr>
          <w:rFonts w:hint="eastAsia"/>
        </w:rPr>
        <w:t>mDNS</w:t>
      </w:r>
      <w:r>
        <w:rPr>
          <w:rFonts w:hint="eastAsia"/>
        </w:rPr>
        <w:t>接口，实现设备的发现检测功能</w:t>
      </w:r>
      <w:r w:rsidR="009F4EC2">
        <w:rPr>
          <w:rFonts w:hint="eastAsia"/>
        </w:rPr>
        <w:t xml:space="preserve">  </w:t>
      </w:r>
    </w:p>
    <w:p w:rsidR="009F4EC2" w:rsidRDefault="009F4EC2" w:rsidP="00250404">
      <w:pPr>
        <w:pStyle w:val="a3"/>
        <w:ind w:left="360" w:firstLineChars="0" w:firstLine="0"/>
      </w:pPr>
      <w:r>
        <w:rPr>
          <w:rFonts w:hint="eastAsia"/>
        </w:rPr>
        <w:t>mDNS</w:t>
      </w:r>
      <w:r>
        <w:rPr>
          <w:rFonts w:hint="eastAsia"/>
        </w:rPr>
        <w:t>返回的内容：</w:t>
      </w:r>
      <w:r>
        <w:rPr>
          <w:rFonts w:hint="eastAsia"/>
        </w:rPr>
        <w:t xml:space="preserve"> VENDOR-PRODUCTNAME-MAC</w:t>
      </w:r>
      <w:r>
        <w:rPr>
          <w:rFonts w:hint="eastAsia"/>
        </w:rPr>
        <w:t>地址</w:t>
      </w:r>
    </w:p>
    <w:p w:rsidR="00250404" w:rsidRDefault="00250404" w:rsidP="0025040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提供</w:t>
      </w:r>
      <w:r>
        <w:rPr>
          <w:rFonts w:hint="eastAsia"/>
        </w:rPr>
        <w:t>HTTP REST API</w:t>
      </w:r>
      <w:r>
        <w:rPr>
          <w:rFonts w:hint="eastAsia"/>
        </w:rPr>
        <w:t>接口，当用户在京东云上面重新</w:t>
      </w:r>
      <w:r>
        <w:rPr>
          <w:rFonts w:hint="eastAsia"/>
        </w:rPr>
        <w:t>create</w:t>
      </w:r>
      <w:r>
        <w:rPr>
          <w:rFonts w:hint="eastAsia"/>
        </w:rPr>
        <w:t>新的产品，将获取到的产品</w:t>
      </w:r>
      <w:r>
        <w:rPr>
          <w:rFonts w:hint="eastAsia"/>
        </w:rPr>
        <w:t>ID</w:t>
      </w:r>
      <w:r>
        <w:rPr>
          <w:rFonts w:hint="eastAsia"/>
        </w:rPr>
        <w:t>和</w:t>
      </w:r>
      <w:r w:rsidRPr="00270F90">
        <w:rPr>
          <w:rFonts w:hint="eastAsia"/>
        </w:rPr>
        <w:t>产品秘钥</w:t>
      </w:r>
      <w:r>
        <w:rPr>
          <w:rFonts w:hint="eastAsia"/>
        </w:rPr>
        <w:t>保存在设备上，以改产品形式运行。</w:t>
      </w:r>
    </w:p>
    <w:p w:rsidR="00250404" w:rsidRDefault="00250404" w:rsidP="0025040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提供</w:t>
      </w:r>
      <w:r>
        <w:rPr>
          <w:rFonts w:hint="eastAsia"/>
        </w:rPr>
        <w:t>API</w:t>
      </w:r>
      <w:r>
        <w:rPr>
          <w:rFonts w:hint="eastAsia"/>
        </w:rPr>
        <w:t>接口，对产品名称，厂家，型号等上传配置，上传完成之后，支持</w:t>
      </w:r>
      <w:r>
        <w:rPr>
          <w:rFonts w:hint="eastAsia"/>
        </w:rPr>
        <w:t>LOCK</w:t>
      </w:r>
      <w:r>
        <w:rPr>
          <w:rFonts w:hint="eastAsia"/>
        </w:rPr>
        <w:t>锁定功能。</w:t>
      </w:r>
    </w:p>
    <w:p w:rsidR="00250404" w:rsidRDefault="004C7354" w:rsidP="0025040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提供</w:t>
      </w:r>
      <w:r>
        <w:rPr>
          <w:rFonts w:hint="eastAsia"/>
        </w:rPr>
        <w:t>smartconfig</w:t>
      </w:r>
      <w:r>
        <w:rPr>
          <w:rFonts w:hint="eastAsia"/>
        </w:rPr>
        <w:t>设备上网配置功能</w:t>
      </w:r>
    </w:p>
    <w:p w:rsidR="004C7354" w:rsidRDefault="004C7354" w:rsidP="0025040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提供</w:t>
      </w:r>
      <w:r>
        <w:rPr>
          <w:rFonts w:hint="eastAsia"/>
        </w:rPr>
        <w:t>HTTP REST API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实现对模块的硬件功能配置，局域网直接控制</w:t>
      </w:r>
    </w:p>
    <w:p w:rsidR="004C7354" w:rsidRPr="00250404" w:rsidRDefault="004C7354" w:rsidP="0025040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提供多种预定义的硬件功能，</w:t>
      </w:r>
      <w:r>
        <w:rPr>
          <w:rFonts w:hint="eastAsia"/>
        </w:rPr>
        <w:t>GPIO UART ADC PWM</w:t>
      </w:r>
      <w:r>
        <w:rPr>
          <w:rFonts w:hint="eastAsia"/>
        </w:rPr>
        <w:t>等。</w:t>
      </w:r>
    </w:p>
    <w:p w:rsidR="00DE606E" w:rsidRDefault="00DE606E" w:rsidP="006565E3"/>
    <w:p w:rsidR="004C7354" w:rsidRDefault="004C7354" w:rsidP="006565E3">
      <w:r>
        <w:rPr>
          <w:rFonts w:hint="eastAsia"/>
        </w:rPr>
        <w:t>用户在使用过程中，无需对模块进行编程，只需要在京东云上注册产品，将注册信息上传模块，同时选择预定义的逻辑，如</w:t>
      </w:r>
      <w:r>
        <w:rPr>
          <w:rFonts w:hint="eastAsia"/>
        </w:rPr>
        <w:t>GPIO</w:t>
      </w:r>
      <w:r>
        <w:rPr>
          <w:rFonts w:hint="eastAsia"/>
        </w:rPr>
        <w:t>控制，</w:t>
      </w:r>
      <w:r>
        <w:rPr>
          <w:rFonts w:hint="eastAsia"/>
        </w:rPr>
        <w:t>UART</w:t>
      </w:r>
      <w:r>
        <w:rPr>
          <w:rFonts w:hint="eastAsia"/>
        </w:rPr>
        <w:t>接口，</w:t>
      </w:r>
      <w:r>
        <w:rPr>
          <w:rFonts w:hint="eastAsia"/>
        </w:rPr>
        <w:t>ADC</w:t>
      </w:r>
      <w:r>
        <w:rPr>
          <w:rFonts w:hint="eastAsia"/>
        </w:rPr>
        <w:t>，即可完成整个智能控制的所有网络交互，嵌入式</w:t>
      </w:r>
      <w:r>
        <w:rPr>
          <w:rFonts w:hint="eastAsia"/>
        </w:rPr>
        <w:t>WIFI</w:t>
      </w:r>
      <w:r>
        <w:rPr>
          <w:rFonts w:hint="eastAsia"/>
        </w:rPr>
        <w:t>开发等功能。</w:t>
      </w:r>
    </w:p>
    <w:p w:rsidR="004C7354" w:rsidRPr="004C7354" w:rsidRDefault="004C7354" w:rsidP="006565E3"/>
    <w:p w:rsidR="006565E3" w:rsidRDefault="008129CB" w:rsidP="004C7354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UART</w:t>
      </w:r>
      <w:r>
        <w:rPr>
          <w:rFonts w:hint="eastAsia"/>
        </w:rPr>
        <w:t>透传解决方案</w:t>
      </w:r>
    </w:p>
    <w:p w:rsidR="006565E3" w:rsidRDefault="005E4A4C" w:rsidP="006565E3">
      <w:pPr>
        <w:pStyle w:val="a3"/>
        <w:ind w:left="360" w:firstLineChars="0" w:firstLine="0"/>
      </w:pPr>
      <w:r>
        <w:object w:dxaOrig="10553" w:dyaOrig="4647">
          <v:shape id="_x0000_i1026" type="#_x0000_t75" style="width:415.35pt;height:183.2pt" o:ole="">
            <v:imagedata r:id="rId9" o:title=""/>
          </v:shape>
          <o:OLEObject Type="Embed" ProgID="Visio.Drawing.11" ShapeID="_x0000_i1026" DrawAspect="Content" ObjectID="_1457027441" r:id="rId10"/>
        </w:object>
      </w:r>
      <w:r w:rsidR="00F3147D">
        <w:rPr>
          <w:rFonts w:hint="eastAsia"/>
        </w:rPr>
        <w:t>上图为使用</w:t>
      </w:r>
      <w:r w:rsidR="00F3147D">
        <w:rPr>
          <w:rFonts w:hint="eastAsia"/>
        </w:rPr>
        <w:t>UART</w:t>
      </w:r>
      <w:r w:rsidR="00F3147D">
        <w:rPr>
          <w:rFonts w:hint="eastAsia"/>
        </w:rPr>
        <w:t>功能，</w:t>
      </w:r>
      <w:proofErr w:type="gramStart"/>
      <w:r w:rsidR="00F3147D">
        <w:rPr>
          <w:rFonts w:hint="eastAsia"/>
        </w:rPr>
        <w:t>实现透传的</w:t>
      </w:r>
      <w:proofErr w:type="gramEnd"/>
      <w:r w:rsidR="00F3147D">
        <w:rPr>
          <w:rFonts w:hint="eastAsia"/>
        </w:rPr>
        <w:t>方案。</w:t>
      </w:r>
    </w:p>
    <w:p w:rsidR="00F3147D" w:rsidRDefault="00F3147D" w:rsidP="006565E3">
      <w:pPr>
        <w:pStyle w:val="a3"/>
        <w:ind w:left="360" w:firstLineChars="0" w:firstLine="0"/>
      </w:pPr>
      <w:r>
        <w:rPr>
          <w:rFonts w:hint="eastAsia"/>
        </w:rPr>
        <w:t>原有厂商，只需要将</w:t>
      </w:r>
      <w:r>
        <w:rPr>
          <w:rFonts w:hint="eastAsia"/>
        </w:rPr>
        <w:t>UART</w:t>
      </w:r>
      <w:r>
        <w:rPr>
          <w:rFonts w:hint="eastAsia"/>
        </w:rPr>
        <w:t>连接到</w:t>
      </w:r>
      <w:r>
        <w:rPr>
          <w:rFonts w:hint="eastAsia"/>
        </w:rPr>
        <w:t>broadlink</w:t>
      </w:r>
      <w:r>
        <w:rPr>
          <w:rFonts w:hint="eastAsia"/>
        </w:rPr>
        <w:t>的</w:t>
      </w:r>
      <w:r>
        <w:rPr>
          <w:rFonts w:hint="eastAsia"/>
        </w:rPr>
        <w:t>WIFI</w:t>
      </w:r>
      <w:r>
        <w:rPr>
          <w:rFonts w:hint="eastAsia"/>
        </w:rPr>
        <w:t>模块，注册并上传相应的产品信息，同时使用京东云和</w:t>
      </w:r>
      <w:r>
        <w:rPr>
          <w:rFonts w:hint="eastAsia"/>
        </w:rPr>
        <w:t>broadlink</w:t>
      </w:r>
      <w:r>
        <w:rPr>
          <w:rFonts w:hint="eastAsia"/>
        </w:rPr>
        <w:t>本地控制的</w:t>
      </w:r>
      <w:r>
        <w:rPr>
          <w:rFonts w:hint="eastAsia"/>
        </w:rPr>
        <w:t>REST API</w:t>
      </w:r>
      <w:r>
        <w:rPr>
          <w:rFonts w:hint="eastAsia"/>
        </w:rPr>
        <w:t>接口，就可以实现通过</w:t>
      </w:r>
      <w:r>
        <w:rPr>
          <w:rFonts w:hint="eastAsia"/>
        </w:rPr>
        <w:t>APP</w:t>
      </w:r>
      <w:r>
        <w:rPr>
          <w:rFonts w:hint="eastAsia"/>
        </w:rPr>
        <w:t>上层到其原有设备</w:t>
      </w:r>
      <w:r>
        <w:rPr>
          <w:rFonts w:hint="eastAsia"/>
        </w:rPr>
        <w:t>UART</w:t>
      </w:r>
      <w:r>
        <w:rPr>
          <w:rFonts w:hint="eastAsia"/>
        </w:rPr>
        <w:t>口直接的透传控制，状态获取等功能。</w:t>
      </w:r>
    </w:p>
    <w:p w:rsidR="00F3147D" w:rsidRPr="00F3147D" w:rsidRDefault="00F3147D" w:rsidP="006565E3">
      <w:pPr>
        <w:pStyle w:val="a3"/>
        <w:ind w:left="360" w:firstLineChars="0" w:firstLine="0"/>
      </w:pPr>
    </w:p>
    <w:p w:rsidR="006565E3" w:rsidRDefault="006565E3" w:rsidP="006565E3"/>
    <w:p w:rsidR="00CC6A9F" w:rsidRDefault="00CC6A9F" w:rsidP="00CC6A9F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GPIO</w:t>
      </w:r>
      <w:r w:rsidR="00D223D0">
        <w:rPr>
          <w:rFonts w:hint="eastAsia"/>
        </w:rPr>
        <w:t xml:space="preserve"> ADC PWM</w:t>
      </w:r>
      <w:r w:rsidR="00D223D0">
        <w:rPr>
          <w:rFonts w:hint="eastAsia"/>
        </w:rPr>
        <w:t>等</w:t>
      </w:r>
      <w:r>
        <w:rPr>
          <w:rFonts w:hint="eastAsia"/>
        </w:rPr>
        <w:t>逻辑控制解决方案</w:t>
      </w:r>
    </w:p>
    <w:p w:rsidR="00E64BBE" w:rsidRDefault="00D223D0" w:rsidP="00E64BBE">
      <w:pPr>
        <w:pStyle w:val="a3"/>
        <w:ind w:left="360" w:firstLineChars="0" w:firstLine="0"/>
      </w:pPr>
      <w:r>
        <w:object w:dxaOrig="10552" w:dyaOrig="4646">
          <v:shape id="_x0000_i1027" type="#_x0000_t75" style="width:415.35pt;height:183.2pt" o:ole="">
            <v:imagedata r:id="rId11" o:title=""/>
          </v:shape>
          <o:OLEObject Type="Embed" ProgID="Visio.Drawing.11" ShapeID="_x0000_i1027" DrawAspect="Content" ObjectID="_1457027442" r:id="rId12"/>
        </w:object>
      </w:r>
    </w:p>
    <w:p w:rsidR="00CC6A9F" w:rsidRDefault="00E64BBE" w:rsidP="00E64BBE">
      <w:pPr>
        <w:pStyle w:val="a3"/>
        <w:ind w:left="360" w:firstLineChars="0" w:firstLine="0"/>
      </w:pPr>
      <w:r>
        <w:rPr>
          <w:rFonts w:hint="eastAsia"/>
        </w:rPr>
        <w:t>如开关控制，</w:t>
      </w:r>
      <w:r>
        <w:rPr>
          <w:rFonts w:hint="eastAsia"/>
        </w:rPr>
        <w:t>PWM</w:t>
      </w:r>
      <w:r>
        <w:rPr>
          <w:rFonts w:hint="eastAsia"/>
        </w:rPr>
        <w:t>，</w:t>
      </w:r>
      <w:r>
        <w:rPr>
          <w:rFonts w:hint="eastAsia"/>
        </w:rPr>
        <w:t>ADC</w:t>
      </w:r>
      <w:r>
        <w:rPr>
          <w:rFonts w:hint="eastAsia"/>
        </w:rPr>
        <w:t>采样逻辑控制，只需要将外围硬件（如继电器，</w:t>
      </w:r>
      <w:r>
        <w:rPr>
          <w:rFonts w:hint="eastAsia"/>
        </w:rPr>
        <w:t>ADC</w:t>
      </w:r>
      <w:r>
        <w:rPr>
          <w:rFonts w:hint="eastAsia"/>
        </w:rPr>
        <w:t>温敏电阻，</w:t>
      </w:r>
      <w:r>
        <w:rPr>
          <w:rFonts w:hint="eastAsia"/>
        </w:rPr>
        <w:t>PWM</w:t>
      </w:r>
      <w:r>
        <w:rPr>
          <w:rFonts w:hint="eastAsia"/>
        </w:rPr>
        <w:t>电机控制口）与</w:t>
      </w:r>
      <w:r>
        <w:rPr>
          <w:rFonts w:hint="eastAsia"/>
        </w:rPr>
        <w:t>broadlink</w:t>
      </w:r>
      <w:r>
        <w:rPr>
          <w:rFonts w:hint="eastAsia"/>
        </w:rPr>
        <w:t>模块相连，只需要在</w:t>
      </w:r>
      <w:r>
        <w:rPr>
          <w:rFonts w:hint="eastAsia"/>
        </w:rPr>
        <w:t>HTTP REST API</w:t>
      </w:r>
      <w:r>
        <w:rPr>
          <w:rFonts w:hint="eastAsia"/>
        </w:rPr>
        <w:t>上面调用预定义的格式，即可完成现有状态的获取，报告功能</w:t>
      </w:r>
      <w:r w:rsidR="00CC6A9F">
        <w:rPr>
          <w:rFonts w:hint="eastAsia"/>
        </w:rPr>
        <w:t>。</w:t>
      </w:r>
    </w:p>
    <w:p w:rsidR="00CC6A9F" w:rsidRPr="00F3147D" w:rsidRDefault="00CC6A9F" w:rsidP="00CC6A9F">
      <w:pPr>
        <w:pStyle w:val="a3"/>
        <w:ind w:left="360" w:firstLineChars="0" w:firstLine="0"/>
      </w:pPr>
    </w:p>
    <w:p w:rsidR="00CC6A9F" w:rsidRDefault="00CC6A9F" w:rsidP="00CC6A9F"/>
    <w:p w:rsidR="006565E3" w:rsidRDefault="00E07AD8" w:rsidP="00E07AD8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模块上面的配置存储定义</w:t>
      </w:r>
    </w:p>
    <w:p w:rsidR="00E07AD8" w:rsidRDefault="00E07AD8" w:rsidP="00E07AD8">
      <w:pPr>
        <w:pStyle w:val="a3"/>
        <w:ind w:left="360" w:firstLineChars="0" w:firstLine="0"/>
      </w:pPr>
      <w:r>
        <w:rPr>
          <w:rFonts w:hint="eastAsia"/>
        </w:rPr>
        <w:t>厂家预定义的配置、用户可修改的配置。</w:t>
      </w:r>
    </w:p>
    <w:p w:rsidR="00E07AD8" w:rsidRDefault="00E07AD8" w:rsidP="00E07AD8">
      <w:pPr>
        <w:ind w:firstLine="420"/>
      </w:pPr>
      <w:r>
        <w:t>B</w:t>
      </w:r>
      <w:r>
        <w:rPr>
          <w:rFonts w:hint="eastAsia"/>
        </w:rPr>
        <w:t>roadlink</w:t>
      </w:r>
      <w:r>
        <w:rPr>
          <w:rFonts w:hint="eastAsia"/>
        </w:rPr>
        <w:t>提供</w:t>
      </w:r>
      <w:r>
        <w:rPr>
          <w:rFonts w:hint="eastAsia"/>
        </w:rPr>
        <w:t>2</w:t>
      </w:r>
      <w:r>
        <w:rPr>
          <w:rFonts w:hint="eastAsia"/>
        </w:rPr>
        <w:t>类配置定义，厂家预定义配置，这是厂家使用</w:t>
      </w:r>
      <w:r>
        <w:rPr>
          <w:rFonts w:hint="eastAsia"/>
        </w:rPr>
        <w:t>broadlink</w:t>
      </w:r>
      <w:r>
        <w:rPr>
          <w:rFonts w:hint="eastAsia"/>
        </w:rPr>
        <w:t>的模块之后，可以动态配置的区域，当厂家完成配置之后，可以启动</w:t>
      </w:r>
      <w:r>
        <w:rPr>
          <w:rFonts w:hint="eastAsia"/>
        </w:rPr>
        <w:t>lock</w:t>
      </w:r>
      <w:r>
        <w:rPr>
          <w:rFonts w:hint="eastAsia"/>
        </w:rPr>
        <w:t>之后，配置信息不能再被修改。</w:t>
      </w:r>
    </w:p>
    <w:p w:rsidR="00E07AD8" w:rsidRDefault="004D6C59" w:rsidP="00E07AD8">
      <w:pPr>
        <w:ind w:firstLine="420"/>
      </w:pPr>
      <w:r>
        <w:rPr>
          <w:rFonts w:hint="eastAsia"/>
        </w:rPr>
        <w:t>用户可修改的配置，这是另一块配置区域，这块配置区域，运行用户在使用过程中修改，但是</w:t>
      </w:r>
      <w:r>
        <w:rPr>
          <w:rFonts w:hint="eastAsia"/>
        </w:rPr>
        <w:t>RESET</w:t>
      </w:r>
      <w:r>
        <w:rPr>
          <w:rFonts w:hint="eastAsia"/>
        </w:rPr>
        <w:t>之后，会还原成厂家预定义信息。</w:t>
      </w:r>
    </w:p>
    <w:p w:rsidR="004D6C59" w:rsidRPr="00E07AD8" w:rsidRDefault="004D6C59" w:rsidP="00E07AD8">
      <w:pPr>
        <w:ind w:firstLine="420"/>
      </w:pPr>
    </w:p>
    <w:p w:rsidR="00E07AD8" w:rsidRPr="00E07AD8" w:rsidRDefault="00E07AD8" w:rsidP="00E07AD8">
      <w:r>
        <w:rPr>
          <w:rFonts w:hint="eastAsia"/>
        </w:rPr>
        <w:t>1</w:t>
      </w:r>
      <w:r>
        <w:rPr>
          <w:rFonts w:hint="eastAsia"/>
        </w:rPr>
        <w:t>、厂家预定义的</w:t>
      </w:r>
      <w:r w:rsidR="00273E31">
        <w:rPr>
          <w:rFonts w:hint="eastAsia"/>
        </w:rPr>
        <w:t>配置</w:t>
      </w:r>
    </w:p>
    <w:p w:rsidR="006565E3" w:rsidRDefault="00F0281A" w:rsidP="006565E3">
      <w:r>
        <w:rPr>
          <w:rFonts w:hint="eastAsia"/>
        </w:rPr>
        <w:t>product_id</w:t>
      </w:r>
      <w:r w:rsidR="009D321B">
        <w:rPr>
          <w:rFonts w:hint="eastAsia"/>
        </w:rPr>
        <w:t xml:space="preserve">: </w:t>
      </w:r>
      <w:r w:rsidR="009D321B">
        <w:rPr>
          <w:rFonts w:hint="eastAsia"/>
        </w:rPr>
        <w:t>京东云上面申请的产品</w:t>
      </w:r>
      <w:r w:rsidR="009D321B">
        <w:rPr>
          <w:rFonts w:hint="eastAsia"/>
        </w:rPr>
        <w:t>ID</w:t>
      </w:r>
      <w:r w:rsidR="009D321B">
        <w:rPr>
          <w:rFonts w:hint="eastAsia"/>
        </w:rPr>
        <w:t>；</w:t>
      </w:r>
    </w:p>
    <w:p w:rsidR="009D321B" w:rsidRDefault="009D321B" w:rsidP="006565E3">
      <w:r w:rsidRPr="00270F90">
        <w:rPr>
          <w:rFonts w:hint="eastAsia"/>
        </w:rPr>
        <w:t>product_secret</w:t>
      </w:r>
      <w:r>
        <w:rPr>
          <w:rFonts w:hint="eastAsia"/>
        </w:rPr>
        <w:t>：获取到的产品</w:t>
      </w:r>
      <w:r>
        <w:rPr>
          <w:rFonts w:hint="eastAsia"/>
        </w:rPr>
        <w:t>secret</w:t>
      </w:r>
    </w:p>
    <w:p w:rsidR="00DF7B9E" w:rsidRDefault="00DF7B9E" w:rsidP="006565E3">
      <w:pPr>
        <w:rPr>
          <w:rFonts w:asciiTheme="minorEastAsia" w:hAnsiTheme="minorEastAsia"/>
          <w:sz w:val="24"/>
          <w:szCs w:val="24"/>
        </w:rPr>
      </w:pPr>
      <w:r>
        <w:rPr>
          <w:rFonts w:hint="eastAsia"/>
        </w:rPr>
        <w:t xml:space="preserve">cloud_addr: </w:t>
      </w:r>
      <w:r w:rsidRPr="004E53E9">
        <w:rPr>
          <w:rFonts w:asciiTheme="minorEastAsia" w:hAnsiTheme="minorEastAsia" w:hint="eastAsia"/>
          <w:sz w:val="24"/>
          <w:szCs w:val="24"/>
        </w:rPr>
        <w:t>云端域名</w:t>
      </w:r>
    </w:p>
    <w:p w:rsidR="00DF7B9E" w:rsidRDefault="00DF7B9E" w:rsidP="006565E3">
      <w:r>
        <w:rPr>
          <w:rFonts w:asciiTheme="minorEastAsia" w:hAnsiTheme="minorEastAsia" w:hint="eastAsia"/>
          <w:sz w:val="24"/>
          <w:szCs w:val="24"/>
        </w:rPr>
        <w:t>cloud_port:</w:t>
      </w:r>
      <w:r w:rsidRPr="00DF7B9E">
        <w:rPr>
          <w:rFonts w:asciiTheme="minorEastAsia" w:hAnsiTheme="minorEastAsia" w:hint="eastAsia"/>
          <w:sz w:val="24"/>
          <w:szCs w:val="24"/>
        </w:rPr>
        <w:t xml:space="preserve"> </w:t>
      </w:r>
      <w:r w:rsidRPr="004E53E9">
        <w:rPr>
          <w:rFonts w:asciiTheme="minorEastAsia" w:hAnsiTheme="minorEastAsia" w:hint="eastAsia"/>
          <w:sz w:val="24"/>
          <w:szCs w:val="24"/>
        </w:rPr>
        <w:t>端口</w:t>
      </w:r>
    </w:p>
    <w:p w:rsidR="00F53054" w:rsidRDefault="00F53054" w:rsidP="006565E3">
      <w:r>
        <w:rPr>
          <w:rFonts w:hint="eastAsia"/>
        </w:rPr>
        <w:t>vendor</w:t>
      </w:r>
      <w:r>
        <w:rPr>
          <w:rFonts w:hint="eastAsia"/>
        </w:rPr>
        <w:t>：厂家名称</w:t>
      </w:r>
    </w:p>
    <w:p w:rsidR="00F53054" w:rsidRDefault="00F53054" w:rsidP="006565E3">
      <w:r>
        <w:rPr>
          <w:rFonts w:hint="eastAsia"/>
        </w:rPr>
        <w:t>product_name:</w:t>
      </w:r>
      <w:r>
        <w:rPr>
          <w:rFonts w:hint="eastAsia"/>
        </w:rPr>
        <w:t>产品名称</w:t>
      </w:r>
    </w:p>
    <w:p w:rsidR="009D321B" w:rsidRDefault="00273E31" w:rsidP="006565E3">
      <w:r>
        <w:rPr>
          <w:rFonts w:hint="eastAsia"/>
        </w:rPr>
        <w:t xml:space="preserve">GPIO </w:t>
      </w:r>
      <w:r>
        <w:rPr>
          <w:rFonts w:hint="eastAsia"/>
        </w:rPr>
        <w:t>默认状态</w:t>
      </w:r>
    </w:p>
    <w:p w:rsidR="00273E31" w:rsidRDefault="00273E31" w:rsidP="006565E3">
      <w:r>
        <w:rPr>
          <w:rFonts w:hint="eastAsia"/>
        </w:rPr>
        <w:t>UART</w:t>
      </w:r>
      <w:r>
        <w:rPr>
          <w:rFonts w:hint="eastAsia"/>
        </w:rPr>
        <w:t>默认波特率配置</w:t>
      </w:r>
    </w:p>
    <w:p w:rsidR="00273E31" w:rsidRPr="00273E31" w:rsidRDefault="00273E31" w:rsidP="006565E3">
      <w:r>
        <w:t>……</w:t>
      </w:r>
    </w:p>
    <w:p w:rsidR="009D321B" w:rsidRDefault="00273E31" w:rsidP="006565E3">
      <w:r>
        <w:rPr>
          <w:rFonts w:hint="eastAsia"/>
        </w:rPr>
        <w:t>2</w:t>
      </w:r>
      <w:r>
        <w:rPr>
          <w:rFonts w:hint="eastAsia"/>
        </w:rPr>
        <w:t>、用户自定义的配置</w:t>
      </w:r>
    </w:p>
    <w:p w:rsidR="00273E31" w:rsidRDefault="00273E31" w:rsidP="006565E3">
      <w:r>
        <w:t>F</w:t>
      </w:r>
      <w:r>
        <w:rPr>
          <w:rFonts w:hint="eastAsia"/>
        </w:rPr>
        <w:t xml:space="preserve">eed_id : </w:t>
      </w:r>
      <w:r>
        <w:rPr>
          <w:rFonts w:hint="eastAsia"/>
        </w:rPr>
        <w:t>这是京东云根据产品</w:t>
      </w:r>
      <w:r>
        <w:rPr>
          <w:rFonts w:hint="eastAsia"/>
        </w:rPr>
        <w:t>ID</w:t>
      </w:r>
      <w:r>
        <w:rPr>
          <w:rFonts w:hint="eastAsia"/>
        </w:rPr>
        <w:t>和设备的</w:t>
      </w:r>
      <w:r>
        <w:rPr>
          <w:rFonts w:hint="eastAsia"/>
        </w:rPr>
        <w:t>MAC</w:t>
      </w:r>
      <w:r>
        <w:rPr>
          <w:rFonts w:hint="eastAsia"/>
        </w:rPr>
        <w:t>地址，返回给设备端的</w:t>
      </w:r>
      <w:r>
        <w:rPr>
          <w:rFonts w:hint="eastAsia"/>
        </w:rPr>
        <w:t>ID</w:t>
      </w:r>
    </w:p>
    <w:p w:rsidR="00273E31" w:rsidRDefault="00273E31" w:rsidP="006565E3">
      <w:r>
        <w:t>A</w:t>
      </w:r>
      <w:r>
        <w:rPr>
          <w:rFonts w:hint="eastAsia"/>
        </w:rPr>
        <w:t xml:space="preserve">ccess_key:  </w:t>
      </w:r>
      <w:r>
        <w:rPr>
          <w:rFonts w:hint="eastAsia"/>
        </w:rPr>
        <w:t>京东云返回的</w:t>
      </w:r>
      <w:r>
        <w:rPr>
          <w:rFonts w:hint="eastAsia"/>
        </w:rPr>
        <w:t>access key</w:t>
      </w:r>
    </w:p>
    <w:p w:rsidR="00892F97" w:rsidRDefault="00892F97" w:rsidP="006565E3">
      <w:r>
        <w:t>L</w:t>
      </w:r>
      <w:r>
        <w:rPr>
          <w:rFonts w:hint="eastAsia"/>
        </w:rPr>
        <w:t xml:space="preserve">ocal_lock: </w:t>
      </w:r>
      <w:r>
        <w:rPr>
          <w:rFonts w:hint="eastAsia"/>
        </w:rPr>
        <w:t>锁定，当请求用户配置时，不返回</w:t>
      </w:r>
      <w:r>
        <w:rPr>
          <w:rFonts w:hint="eastAsia"/>
        </w:rPr>
        <w:t>access_key</w:t>
      </w:r>
      <w:r>
        <w:rPr>
          <w:rFonts w:hint="eastAsia"/>
        </w:rPr>
        <w:t>，返回空</w:t>
      </w:r>
    </w:p>
    <w:p w:rsidR="00273E31" w:rsidRDefault="00273E31" w:rsidP="006565E3">
      <w:r>
        <w:rPr>
          <w:rFonts w:hint="eastAsia"/>
        </w:rPr>
        <w:t>GPIO</w:t>
      </w:r>
      <w:r>
        <w:rPr>
          <w:rFonts w:hint="eastAsia"/>
        </w:rPr>
        <w:t>修改的配置</w:t>
      </w:r>
    </w:p>
    <w:p w:rsidR="00273E31" w:rsidRDefault="00273E31" w:rsidP="006565E3">
      <w:r>
        <w:rPr>
          <w:rFonts w:hint="eastAsia"/>
        </w:rPr>
        <w:t xml:space="preserve">UART </w:t>
      </w:r>
      <w:r>
        <w:rPr>
          <w:rFonts w:hint="eastAsia"/>
        </w:rPr>
        <w:t>修改配置信息</w:t>
      </w:r>
    </w:p>
    <w:p w:rsidR="00D70B56" w:rsidRDefault="00D70B56" w:rsidP="006565E3">
      <w:r>
        <w:rPr>
          <w:rFonts w:hint="eastAsia"/>
        </w:rPr>
        <w:t>UART</w:t>
      </w:r>
      <w:r>
        <w:rPr>
          <w:rFonts w:hint="eastAsia"/>
        </w:rPr>
        <w:t>命令超时时间，即从发送命令，到被控设备返回的时间，单位</w:t>
      </w:r>
      <w:r>
        <w:rPr>
          <w:rFonts w:hint="eastAsia"/>
        </w:rPr>
        <w:t>ms</w:t>
      </w:r>
    </w:p>
    <w:p w:rsidR="00D70B56" w:rsidRDefault="00D70B56" w:rsidP="006565E3">
      <w:r>
        <w:rPr>
          <w:rFonts w:hint="eastAsia"/>
        </w:rPr>
        <w:t xml:space="preserve">UART </w:t>
      </w:r>
      <w:r>
        <w:rPr>
          <w:rFonts w:hint="eastAsia"/>
        </w:rPr>
        <w:t>超时，重试次数。</w:t>
      </w:r>
    </w:p>
    <w:p w:rsidR="00903C22" w:rsidRDefault="00B928DB" w:rsidP="006565E3">
      <w:r>
        <w:t>N</w:t>
      </w:r>
      <w:r>
        <w:rPr>
          <w:rFonts w:hint="eastAsia"/>
        </w:rPr>
        <w:t>etwork</w:t>
      </w:r>
      <w:r>
        <w:rPr>
          <w:rFonts w:hint="eastAsia"/>
        </w:rPr>
        <w:t>：网络部分的配置</w:t>
      </w:r>
    </w:p>
    <w:p w:rsidR="00273E31" w:rsidRDefault="00273E31" w:rsidP="006565E3">
      <w:r>
        <w:t>……</w:t>
      </w:r>
    </w:p>
    <w:p w:rsidR="00273E31" w:rsidRDefault="00273E31" w:rsidP="006565E3"/>
    <w:p w:rsidR="00273E31" w:rsidRDefault="002843E0" w:rsidP="00DA6CFA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HTTP REST API</w:t>
      </w:r>
      <w:r>
        <w:rPr>
          <w:rFonts w:hint="eastAsia"/>
        </w:rPr>
        <w:t>控制</w:t>
      </w:r>
    </w:p>
    <w:p w:rsidR="00DA6CFA" w:rsidRDefault="00DA6CFA" w:rsidP="00DA6CFA"/>
    <w:p w:rsidR="00F53054" w:rsidRPr="00F53054" w:rsidRDefault="00F53054" w:rsidP="00F53054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厂家配置区域信息修改</w:t>
      </w:r>
    </w:p>
    <w:tbl>
      <w:tblPr>
        <w:tblStyle w:val="a7"/>
        <w:tblW w:w="0" w:type="auto"/>
        <w:tblLook w:val="04A0"/>
      </w:tblPr>
      <w:tblGrid>
        <w:gridCol w:w="1384"/>
        <w:gridCol w:w="7138"/>
      </w:tblGrid>
      <w:tr w:rsidR="00F53054" w:rsidRPr="00270F90" w:rsidTr="008B35B6">
        <w:tc>
          <w:tcPr>
            <w:tcW w:w="1384" w:type="dxa"/>
          </w:tcPr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7138" w:type="dxa"/>
          </w:tcPr>
          <w:p w:rsidR="00F53054" w:rsidRPr="00270F90" w:rsidRDefault="00F53054" w:rsidP="008B35B6">
            <w:pPr>
              <w:spacing w:line="276" w:lineRule="auto"/>
            </w:pPr>
            <w:r>
              <w:t>P</w:t>
            </w:r>
            <w:r>
              <w:rPr>
                <w:rFonts w:hint="eastAsia"/>
              </w:rPr>
              <w:t>OS</w:t>
            </w:r>
            <w:r w:rsidRPr="00270F90">
              <w:t>T</w:t>
            </w:r>
          </w:p>
        </w:tc>
      </w:tr>
      <w:tr w:rsidR="00F53054" w:rsidRPr="00270F90" w:rsidTr="008B35B6">
        <w:tc>
          <w:tcPr>
            <w:tcW w:w="1384" w:type="dxa"/>
          </w:tcPr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7138" w:type="dxa"/>
          </w:tcPr>
          <w:p w:rsidR="00F53054" w:rsidRPr="00270F90" w:rsidRDefault="00F53054" w:rsidP="00F53054">
            <w:pPr>
              <w:spacing w:line="276" w:lineRule="auto"/>
            </w:pPr>
            <w:r>
              <w:rPr>
                <w:rFonts w:hint="eastAsia"/>
              </w:rPr>
              <w:t>/</w:t>
            </w:r>
            <w:r w:rsidRPr="00F53054">
              <w:t>vendor_config</w:t>
            </w:r>
          </w:p>
        </w:tc>
      </w:tr>
      <w:tr w:rsidR="00F53054" w:rsidRPr="00270F90" w:rsidTr="008B35B6">
        <w:tc>
          <w:tcPr>
            <w:tcW w:w="1384" w:type="dxa"/>
          </w:tcPr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rFonts w:hint="eastAsia"/>
              </w:rPr>
              <w:t>请求头</w:t>
            </w:r>
          </w:p>
        </w:tc>
        <w:tc>
          <w:tcPr>
            <w:tcW w:w="7138" w:type="dxa"/>
          </w:tcPr>
          <w:p w:rsidR="00F53054" w:rsidRPr="00270F90" w:rsidRDefault="00F53054" w:rsidP="00205D34"/>
        </w:tc>
      </w:tr>
      <w:tr w:rsidR="00F53054" w:rsidRPr="00270F90" w:rsidTr="008B35B6">
        <w:tc>
          <w:tcPr>
            <w:tcW w:w="1384" w:type="dxa"/>
          </w:tcPr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rFonts w:hint="eastAsia"/>
              </w:rPr>
              <w:t>(JSON)</w:t>
            </w:r>
          </w:p>
        </w:tc>
        <w:tc>
          <w:tcPr>
            <w:tcW w:w="7138" w:type="dxa"/>
          </w:tcPr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highlight w:val="white"/>
              </w:rPr>
              <w:t xml:space="preserve">    "</w:t>
            </w:r>
            <w:r w:rsidR="00F0281A">
              <w:rPr>
                <w:rFonts w:hint="eastAsia"/>
              </w:rPr>
              <w:t xml:space="preserve"> product_id</w:t>
            </w:r>
            <w:r w:rsidR="00F0281A" w:rsidRPr="00270F90">
              <w:rPr>
                <w:highlight w:val="white"/>
              </w:rPr>
              <w:t xml:space="preserve"> </w:t>
            </w:r>
            <w:r w:rsidRPr="00270F90">
              <w:rPr>
                <w:highlight w:val="white"/>
              </w:rPr>
              <w:t>" : "</w:t>
            </w:r>
            <w:r w:rsidR="00F0281A">
              <w:rPr>
                <w:rFonts w:hint="eastAsia"/>
              </w:rPr>
              <w:t>京东云上面申请的产品</w:t>
            </w:r>
            <w:r w:rsidR="00F0281A">
              <w:rPr>
                <w:rFonts w:hint="eastAsia"/>
              </w:rPr>
              <w:t>ID</w:t>
            </w:r>
          </w:p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highlight w:val="white"/>
              </w:rPr>
              <w:t xml:space="preserve">    "</w:t>
            </w:r>
            <w:r w:rsidR="00F0281A" w:rsidRPr="00270F90">
              <w:rPr>
                <w:rFonts w:hint="eastAsia"/>
              </w:rPr>
              <w:t xml:space="preserve"> product_secret</w:t>
            </w:r>
            <w:r w:rsidR="00F0281A" w:rsidRPr="00270F90">
              <w:rPr>
                <w:highlight w:val="white"/>
              </w:rPr>
              <w:t xml:space="preserve"> </w:t>
            </w:r>
            <w:r w:rsidRPr="00270F90">
              <w:rPr>
                <w:highlight w:val="white"/>
              </w:rPr>
              <w:t>" : "</w:t>
            </w:r>
            <w:r w:rsidR="00F0281A">
              <w:rPr>
                <w:rFonts w:hint="eastAsia"/>
              </w:rPr>
              <w:t>获取到的产品</w:t>
            </w:r>
            <w:r w:rsidR="00F0281A">
              <w:rPr>
                <w:rFonts w:hint="eastAsia"/>
              </w:rPr>
              <w:t>secret</w:t>
            </w:r>
            <w:r w:rsidR="00F0281A" w:rsidRPr="00270F90">
              <w:rPr>
                <w:highlight w:val="white"/>
              </w:rPr>
              <w:t xml:space="preserve"> </w:t>
            </w:r>
            <w:r w:rsidRPr="00270F90">
              <w:rPr>
                <w:highlight w:val="white"/>
              </w:rPr>
              <w:t>", //(</w:t>
            </w:r>
            <w:r w:rsidRPr="00270F90">
              <w:rPr>
                <w:highlight w:val="white"/>
              </w:rPr>
              <w:t>必填</w:t>
            </w:r>
            <w:r w:rsidRPr="00270F90">
              <w:rPr>
                <w:highlight w:val="white"/>
              </w:rPr>
              <w:t>)</w:t>
            </w:r>
          </w:p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highlight w:val="white"/>
              </w:rPr>
              <w:t xml:space="preserve">    "</w:t>
            </w:r>
            <w:r w:rsidR="00F0281A">
              <w:rPr>
                <w:rFonts w:hint="eastAsia"/>
              </w:rPr>
              <w:t xml:space="preserve"> vendor</w:t>
            </w:r>
            <w:r w:rsidR="00F0281A" w:rsidRPr="00270F90">
              <w:rPr>
                <w:highlight w:val="white"/>
              </w:rPr>
              <w:t xml:space="preserve"> </w:t>
            </w:r>
            <w:r w:rsidRPr="00270F90">
              <w:rPr>
                <w:highlight w:val="white"/>
              </w:rPr>
              <w:t>" : "</w:t>
            </w:r>
            <w:r w:rsidR="00F0281A">
              <w:rPr>
                <w:rFonts w:hint="eastAsia"/>
              </w:rPr>
              <w:t>厂家名称</w:t>
            </w:r>
            <w:r w:rsidRPr="00270F90">
              <w:rPr>
                <w:highlight w:val="white"/>
              </w:rPr>
              <w:t xml:space="preserve">", </w:t>
            </w:r>
          </w:p>
          <w:p w:rsidR="00F0281A" w:rsidRDefault="00F53054" w:rsidP="00F0281A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 w:rsidR="00F0281A">
              <w:rPr>
                <w:rFonts w:hint="eastAsia"/>
              </w:rPr>
              <w:t xml:space="preserve"> product_name</w:t>
            </w:r>
            <w:r w:rsidR="00F0281A" w:rsidRPr="00270F90">
              <w:rPr>
                <w:highlight w:val="white"/>
              </w:rPr>
              <w:t xml:space="preserve"> </w:t>
            </w:r>
            <w:r w:rsidR="00F0281A">
              <w:rPr>
                <w:highlight w:val="white"/>
              </w:rPr>
              <w:t xml:space="preserve">" : </w:t>
            </w:r>
            <w:r w:rsidR="00F0281A" w:rsidRPr="00270F90">
              <w:rPr>
                <w:highlight w:val="white"/>
              </w:rPr>
              <w:t>"</w:t>
            </w:r>
            <w:r w:rsidR="00F0281A">
              <w:rPr>
                <w:rFonts w:hint="eastAsia"/>
                <w:highlight w:val="white"/>
              </w:rPr>
              <w:t>产品名称</w:t>
            </w:r>
            <w:r w:rsidR="00F0281A" w:rsidRPr="00270F90">
              <w:rPr>
                <w:highlight w:val="white"/>
              </w:rPr>
              <w:t>"</w:t>
            </w:r>
            <w:r w:rsidR="00F0281A">
              <w:rPr>
                <w:rFonts w:hint="eastAsia"/>
                <w:highlight w:val="white"/>
              </w:rPr>
              <w:t>,</w:t>
            </w:r>
          </w:p>
          <w:p w:rsidR="00F0281A" w:rsidRDefault="00F0281A" w:rsidP="00F0281A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GPIO0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on/off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, //</w:t>
            </w:r>
            <w:r>
              <w:rPr>
                <w:rFonts w:hint="eastAsia"/>
                <w:highlight w:val="white"/>
              </w:rPr>
              <w:t>默认的多个</w:t>
            </w:r>
            <w:r>
              <w:rPr>
                <w:rFonts w:hint="eastAsia"/>
                <w:highlight w:val="white"/>
              </w:rPr>
              <w:t>GPIO</w:t>
            </w:r>
            <w:r>
              <w:rPr>
                <w:rFonts w:hint="eastAsia"/>
                <w:highlight w:val="white"/>
              </w:rPr>
              <w:t>配置</w:t>
            </w:r>
          </w:p>
          <w:p w:rsidR="00F0281A" w:rsidRDefault="00F0281A" w:rsidP="00F0281A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highlight w:val="white"/>
              </w:rPr>
              <w:t>……</w:t>
            </w:r>
          </w:p>
          <w:p w:rsidR="00F0281A" w:rsidRDefault="00F0281A" w:rsidP="00F0281A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1152</w:t>
            </w:r>
            <w:r w:rsidRPr="00F0281A">
              <w:t>00/n/8/1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, //</w:t>
            </w:r>
            <w:r>
              <w:rPr>
                <w:rFonts w:hint="eastAsia"/>
                <w:highlight w:val="white"/>
              </w:rPr>
              <w:t>配置串口波特率</w:t>
            </w:r>
            <w:r>
              <w:rPr>
                <w:rFonts w:hint="eastAsia"/>
                <w:highlight w:val="white"/>
              </w:rPr>
              <w:t>115200 8</w:t>
            </w:r>
            <w:r>
              <w:rPr>
                <w:rFonts w:hint="eastAsia"/>
                <w:highlight w:val="white"/>
              </w:rPr>
              <w:t>数据位</w:t>
            </w:r>
            <w:r>
              <w:rPr>
                <w:rFonts w:hint="eastAsia"/>
                <w:highlight w:val="white"/>
              </w:rPr>
              <w:t xml:space="preserve"> 1</w:t>
            </w:r>
            <w:r>
              <w:rPr>
                <w:rFonts w:hint="eastAsia"/>
                <w:highlight w:val="white"/>
              </w:rPr>
              <w:t>停止位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_TIMEOU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100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 xml:space="preserve">, </w:t>
            </w:r>
            <w:r>
              <w:rPr>
                <w:rFonts w:hint="eastAsia"/>
                <w:highlight w:val="white"/>
              </w:rPr>
              <w:t>超时</w:t>
            </w:r>
            <w:r>
              <w:rPr>
                <w:rFonts w:hint="eastAsia"/>
                <w:highlight w:val="white"/>
              </w:rPr>
              <w:t xml:space="preserve"> 100ms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_REPEA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3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 xml:space="preserve">, </w:t>
            </w:r>
            <w:r>
              <w:rPr>
                <w:rFonts w:hint="eastAsia"/>
                <w:highlight w:val="white"/>
              </w:rPr>
              <w:t>超时重试次数</w:t>
            </w:r>
            <w:r>
              <w:rPr>
                <w:rFonts w:hint="eastAsia"/>
                <w:highlight w:val="white"/>
              </w:rPr>
              <w:t xml:space="preserve"> 3</w:t>
            </w:r>
            <w:r>
              <w:rPr>
                <w:rFonts w:hint="eastAsia"/>
                <w:highlight w:val="white"/>
              </w:rPr>
              <w:t>次</w:t>
            </w:r>
          </w:p>
          <w:p w:rsidR="008F2ADB" w:rsidRDefault="008F2ADB" w:rsidP="00F0281A">
            <w:pPr>
              <w:spacing w:line="276" w:lineRule="auto"/>
              <w:ind w:firstLine="405"/>
              <w:rPr>
                <w:highlight w:val="white"/>
              </w:rPr>
            </w:pPr>
          </w:p>
          <w:p w:rsidR="00F53054" w:rsidRPr="00270F90" w:rsidRDefault="000E0001" w:rsidP="008B35B6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F53054" w:rsidRPr="00270F90" w:rsidTr="008B35B6">
        <w:tc>
          <w:tcPr>
            <w:tcW w:w="1384" w:type="dxa"/>
          </w:tcPr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7138" w:type="dxa"/>
          </w:tcPr>
          <w:p w:rsidR="00F53054" w:rsidRPr="00270F90" w:rsidRDefault="00F53054" w:rsidP="00F0281A">
            <w:pPr>
              <w:spacing w:line="276" w:lineRule="auto"/>
            </w:pPr>
            <w:r w:rsidRPr="00270F90">
              <w:t>20</w:t>
            </w:r>
            <w:r w:rsidRPr="00270F90">
              <w:rPr>
                <w:rFonts w:hint="eastAsia"/>
              </w:rPr>
              <w:t>0</w:t>
            </w:r>
            <w:r w:rsidRPr="00270F90">
              <w:t xml:space="preserve"> </w:t>
            </w:r>
          </w:p>
        </w:tc>
      </w:tr>
      <w:tr w:rsidR="00F53054" w:rsidRPr="00270F90" w:rsidTr="008B35B6">
        <w:tc>
          <w:tcPr>
            <w:tcW w:w="1384" w:type="dxa"/>
          </w:tcPr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rFonts w:hint="eastAsia"/>
              </w:rPr>
              <w:lastRenderedPageBreak/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7138" w:type="dxa"/>
          </w:tcPr>
          <w:p w:rsidR="00F53054" w:rsidRPr="00270F90" w:rsidRDefault="00F53054" w:rsidP="008B35B6">
            <w:pPr>
              <w:spacing w:line="276" w:lineRule="auto"/>
            </w:pPr>
            <w:r w:rsidRPr="00270F90">
              <w:t>{</w:t>
            </w:r>
          </w:p>
          <w:p w:rsidR="00F53054" w:rsidRPr="00270F90" w:rsidRDefault="00F53054" w:rsidP="008B35B6">
            <w:pPr>
              <w:spacing w:line="276" w:lineRule="auto"/>
            </w:pPr>
            <w:r w:rsidRPr="00270F90">
              <w:t xml:space="preserve">    "code" : "200",</w:t>
            </w:r>
            <w:r w:rsidRPr="00270F90">
              <w:rPr>
                <w:rFonts w:hint="eastAsia"/>
              </w:rPr>
              <w:t>//</w:t>
            </w:r>
            <w:r w:rsidRPr="00270F90">
              <w:rPr>
                <w:rFonts w:hint="eastAsia"/>
              </w:rPr>
              <w:t>状态码</w:t>
            </w:r>
          </w:p>
          <w:p w:rsidR="00F53054" w:rsidRPr="00270F90" w:rsidRDefault="00F53054" w:rsidP="008B35B6">
            <w:pPr>
              <w:spacing w:line="276" w:lineRule="auto"/>
            </w:pPr>
            <w:r w:rsidRPr="00270F90">
              <w:rPr>
                <w:rFonts w:hint="eastAsia"/>
              </w:rPr>
              <w:t xml:space="preserve">    "error_msg" : "OK</w:t>
            </w:r>
            <w:r w:rsidRPr="00270F90">
              <w:rPr>
                <w:rFonts w:hint="eastAsia"/>
              </w:rPr>
              <w:t>或错误信息</w:t>
            </w:r>
            <w:r w:rsidRPr="00270F90">
              <w:rPr>
                <w:rFonts w:hint="eastAsia"/>
              </w:rPr>
              <w:t>",</w:t>
            </w:r>
          </w:p>
          <w:p w:rsidR="00F53054" w:rsidRPr="00270F90" w:rsidRDefault="00F53054" w:rsidP="00F0281A">
            <w:pPr>
              <w:spacing w:line="276" w:lineRule="auto"/>
            </w:pPr>
            <w:r w:rsidRPr="00270F90">
              <w:t>}</w:t>
            </w:r>
          </w:p>
        </w:tc>
      </w:tr>
    </w:tbl>
    <w:p w:rsidR="00F53054" w:rsidRPr="00205D34" w:rsidRDefault="00F53054" w:rsidP="00205D34">
      <w:pPr>
        <w:spacing w:line="276" w:lineRule="auto"/>
        <w:rPr>
          <w:rFonts w:asciiTheme="minorEastAsia" w:hAnsiTheme="minorEastAsia"/>
          <w:sz w:val="24"/>
          <w:szCs w:val="24"/>
        </w:rPr>
      </w:pPr>
    </w:p>
    <w:p w:rsidR="00F53054" w:rsidRDefault="00F53054" w:rsidP="00F53054"/>
    <w:p w:rsidR="00205D34" w:rsidRDefault="00205D34" w:rsidP="00205D34"/>
    <w:p w:rsidR="00205D34" w:rsidRPr="00F53054" w:rsidRDefault="00205D34" w:rsidP="00205D34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获取厂家配置信息</w:t>
      </w:r>
    </w:p>
    <w:tbl>
      <w:tblPr>
        <w:tblStyle w:val="a7"/>
        <w:tblW w:w="0" w:type="auto"/>
        <w:tblLook w:val="04A0"/>
      </w:tblPr>
      <w:tblGrid>
        <w:gridCol w:w="1384"/>
        <w:gridCol w:w="7138"/>
      </w:tblGrid>
      <w:tr w:rsidR="00205D34" w:rsidRPr="00270F90" w:rsidTr="008B35B6">
        <w:tc>
          <w:tcPr>
            <w:tcW w:w="1384" w:type="dxa"/>
          </w:tcPr>
          <w:p w:rsidR="00205D34" w:rsidRPr="00270F90" w:rsidRDefault="00205D34" w:rsidP="008B35B6">
            <w:pPr>
              <w:spacing w:line="276" w:lineRule="auto"/>
            </w:pPr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7138" w:type="dxa"/>
          </w:tcPr>
          <w:p w:rsidR="00205D34" w:rsidRPr="00270F90" w:rsidRDefault="00205D34" w:rsidP="008B35B6">
            <w:pPr>
              <w:spacing w:line="276" w:lineRule="auto"/>
            </w:pPr>
            <w:r>
              <w:rPr>
                <w:rFonts w:hint="eastAsia"/>
              </w:rPr>
              <w:t>GET</w:t>
            </w:r>
          </w:p>
        </w:tc>
      </w:tr>
      <w:tr w:rsidR="00205D34" w:rsidRPr="00270F90" w:rsidTr="008B35B6">
        <w:tc>
          <w:tcPr>
            <w:tcW w:w="1384" w:type="dxa"/>
          </w:tcPr>
          <w:p w:rsidR="00205D34" w:rsidRPr="00270F90" w:rsidRDefault="00205D34" w:rsidP="008B35B6">
            <w:pPr>
              <w:spacing w:line="276" w:lineRule="auto"/>
            </w:pPr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7138" w:type="dxa"/>
          </w:tcPr>
          <w:p w:rsidR="00205D34" w:rsidRPr="00270F90" w:rsidRDefault="00205D34" w:rsidP="008B35B6">
            <w:pPr>
              <w:spacing w:line="276" w:lineRule="auto"/>
            </w:pPr>
            <w:r>
              <w:rPr>
                <w:rFonts w:hint="eastAsia"/>
              </w:rPr>
              <w:t>/</w:t>
            </w:r>
            <w:r w:rsidRPr="00F53054">
              <w:t>vendor_config</w:t>
            </w:r>
          </w:p>
        </w:tc>
      </w:tr>
      <w:tr w:rsidR="00205D34" w:rsidRPr="00270F90" w:rsidTr="008B35B6">
        <w:tc>
          <w:tcPr>
            <w:tcW w:w="1384" w:type="dxa"/>
          </w:tcPr>
          <w:p w:rsidR="00205D34" w:rsidRPr="00270F90" w:rsidRDefault="00205D34" w:rsidP="008B35B6">
            <w:pPr>
              <w:spacing w:line="276" w:lineRule="auto"/>
            </w:pPr>
            <w:r w:rsidRPr="00270F90">
              <w:rPr>
                <w:rFonts w:hint="eastAsia"/>
              </w:rPr>
              <w:t>请求头</w:t>
            </w:r>
          </w:p>
        </w:tc>
        <w:tc>
          <w:tcPr>
            <w:tcW w:w="7138" w:type="dxa"/>
          </w:tcPr>
          <w:p w:rsidR="00205D34" w:rsidRPr="00270F90" w:rsidRDefault="00205D34" w:rsidP="000E0001"/>
        </w:tc>
      </w:tr>
      <w:tr w:rsidR="00205D34" w:rsidRPr="00270F90" w:rsidTr="008B35B6">
        <w:tc>
          <w:tcPr>
            <w:tcW w:w="1384" w:type="dxa"/>
          </w:tcPr>
          <w:p w:rsidR="00205D34" w:rsidRPr="00270F90" w:rsidRDefault="00205D34" w:rsidP="008B35B6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205D34" w:rsidRPr="00270F90" w:rsidRDefault="00205D34" w:rsidP="008B35B6">
            <w:pPr>
              <w:spacing w:line="276" w:lineRule="auto"/>
            </w:pPr>
            <w:r w:rsidRPr="00270F90">
              <w:rPr>
                <w:rFonts w:hint="eastAsia"/>
              </w:rPr>
              <w:t>(JSON)</w:t>
            </w:r>
          </w:p>
        </w:tc>
        <w:tc>
          <w:tcPr>
            <w:tcW w:w="7138" w:type="dxa"/>
          </w:tcPr>
          <w:p w:rsidR="00205D34" w:rsidRPr="00270F90" w:rsidRDefault="000E0001" w:rsidP="000E0001">
            <w:pPr>
              <w:spacing w:line="276" w:lineRule="auto"/>
            </w:pPr>
            <w:r>
              <w:rPr>
                <w:rFonts w:hint="eastAsia"/>
              </w:rPr>
              <w:t>无</w:t>
            </w:r>
          </w:p>
        </w:tc>
      </w:tr>
      <w:tr w:rsidR="00205D34" w:rsidRPr="00270F90" w:rsidTr="008B35B6">
        <w:tc>
          <w:tcPr>
            <w:tcW w:w="1384" w:type="dxa"/>
          </w:tcPr>
          <w:p w:rsidR="00205D34" w:rsidRPr="00270F90" w:rsidRDefault="00205D34" w:rsidP="008B35B6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7138" w:type="dxa"/>
          </w:tcPr>
          <w:p w:rsidR="00205D34" w:rsidRPr="00270F90" w:rsidRDefault="00205D34" w:rsidP="008B35B6">
            <w:pPr>
              <w:spacing w:line="276" w:lineRule="auto"/>
            </w:pPr>
            <w:r w:rsidRPr="00270F90">
              <w:t>20</w:t>
            </w:r>
            <w:r w:rsidRPr="00270F90">
              <w:rPr>
                <w:rFonts w:hint="eastAsia"/>
              </w:rPr>
              <w:t>0</w:t>
            </w:r>
            <w:r w:rsidRPr="00270F90">
              <w:t xml:space="preserve"> </w:t>
            </w:r>
          </w:p>
        </w:tc>
      </w:tr>
      <w:tr w:rsidR="00205D34" w:rsidRPr="00270F90" w:rsidTr="008B35B6">
        <w:tc>
          <w:tcPr>
            <w:tcW w:w="1384" w:type="dxa"/>
          </w:tcPr>
          <w:p w:rsidR="00205D34" w:rsidRPr="00270F90" w:rsidRDefault="00205D34" w:rsidP="008B35B6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7138" w:type="dxa"/>
          </w:tcPr>
          <w:p w:rsidR="000E0001" w:rsidRDefault="000E0001" w:rsidP="000E0001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132CC3" w:rsidRPr="00270F90" w:rsidRDefault="00132CC3" w:rsidP="000E0001">
            <w:pPr>
              <w:spacing w:line="276" w:lineRule="auto"/>
            </w:pPr>
            <w:r>
              <w:rPr>
                <w:rFonts w:hint="eastAsia"/>
              </w:rPr>
              <w:t xml:space="preserve">   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lock</w:t>
            </w:r>
            <w:r w:rsidRPr="00270F90">
              <w:rPr>
                <w:highlight w:val="white"/>
              </w:rPr>
              <w:t xml:space="preserve"> " : "</w:t>
            </w:r>
            <w:r>
              <w:rPr>
                <w:rFonts w:hint="eastAsia"/>
              </w:rPr>
              <w:t>on/off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厂家配置信息是否上锁</w:t>
            </w:r>
          </w:p>
          <w:p w:rsidR="000E0001" w:rsidRPr="00270F90" w:rsidRDefault="000E0001" w:rsidP="000E0001">
            <w:pPr>
              <w:spacing w:line="276" w:lineRule="auto"/>
            </w:pPr>
            <w:r w:rsidRPr="00270F90">
              <w:rPr>
                <w:highlight w:val="white"/>
              </w:rPr>
              <w:t xml:space="preserve">    "</w:t>
            </w:r>
            <w:r>
              <w:rPr>
                <w:rFonts w:hint="eastAsia"/>
              </w:rPr>
              <w:t xml:space="preserve"> product_id</w:t>
            </w:r>
            <w:r w:rsidRPr="00270F90">
              <w:rPr>
                <w:highlight w:val="white"/>
              </w:rPr>
              <w:t xml:space="preserve"> " : "</w:t>
            </w:r>
            <w:r>
              <w:rPr>
                <w:rFonts w:hint="eastAsia"/>
              </w:rPr>
              <w:t>京东云上面申请的产品</w:t>
            </w:r>
            <w:r>
              <w:rPr>
                <w:rFonts w:hint="eastAsia"/>
              </w:rPr>
              <w:t>ID</w:t>
            </w:r>
          </w:p>
          <w:p w:rsidR="000E0001" w:rsidRPr="00270F90" w:rsidRDefault="000E0001" w:rsidP="000E0001">
            <w:pPr>
              <w:spacing w:line="276" w:lineRule="auto"/>
            </w:pPr>
            <w:r w:rsidRPr="00270F90">
              <w:rPr>
                <w:highlight w:val="white"/>
              </w:rPr>
              <w:t xml:space="preserve">    "</w:t>
            </w:r>
            <w:r w:rsidRPr="00270F90">
              <w:rPr>
                <w:rFonts w:hint="eastAsia"/>
              </w:rPr>
              <w:t xml:space="preserve"> product_secret</w:t>
            </w:r>
            <w:r w:rsidRPr="00270F90">
              <w:rPr>
                <w:highlight w:val="white"/>
              </w:rPr>
              <w:t xml:space="preserve"> " : "</w:t>
            </w:r>
            <w:r>
              <w:rPr>
                <w:rFonts w:hint="eastAsia"/>
              </w:rPr>
              <w:t>获取到的产品</w:t>
            </w:r>
            <w:r>
              <w:rPr>
                <w:rFonts w:hint="eastAsia"/>
              </w:rPr>
              <w:t>secret</w:t>
            </w:r>
            <w:r w:rsidRPr="00270F90">
              <w:rPr>
                <w:highlight w:val="white"/>
              </w:rPr>
              <w:t xml:space="preserve"> ", //(</w:t>
            </w:r>
            <w:r w:rsidRPr="00270F90">
              <w:rPr>
                <w:highlight w:val="white"/>
              </w:rPr>
              <w:t>必填</w:t>
            </w:r>
            <w:r w:rsidRPr="00270F90">
              <w:rPr>
                <w:highlight w:val="white"/>
              </w:rPr>
              <w:t>)</w:t>
            </w:r>
          </w:p>
          <w:p w:rsidR="000E0001" w:rsidRPr="00270F90" w:rsidRDefault="000E0001" w:rsidP="000E0001">
            <w:pPr>
              <w:spacing w:line="276" w:lineRule="auto"/>
            </w:pPr>
            <w:r w:rsidRPr="00270F90">
              <w:rPr>
                <w:highlight w:val="white"/>
              </w:rPr>
              <w:t xml:space="preserve">    "</w:t>
            </w:r>
            <w:r>
              <w:rPr>
                <w:rFonts w:hint="eastAsia"/>
              </w:rPr>
              <w:t xml:space="preserve"> vendor</w:t>
            </w:r>
            <w:r w:rsidRPr="00270F90">
              <w:rPr>
                <w:highlight w:val="white"/>
              </w:rPr>
              <w:t xml:space="preserve"> " : "</w:t>
            </w:r>
            <w:r>
              <w:rPr>
                <w:rFonts w:hint="eastAsia"/>
              </w:rPr>
              <w:t>厂家名称</w:t>
            </w:r>
            <w:r w:rsidRPr="00270F90">
              <w:rPr>
                <w:highlight w:val="white"/>
              </w:rPr>
              <w:t xml:space="preserve">", </w:t>
            </w:r>
          </w:p>
          <w:p w:rsidR="000E0001" w:rsidRDefault="000E0001" w:rsidP="000E0001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product_name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产品名称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,</w:t>
            </w:r>
          </w:p>
          <w:p w:rsidR="000E0001" w:rsidRDefault="000E0001" w:rsidP="000E0001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GPIO0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on/off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, //</w:t>
            </w:r>
            <w:r>
              <w:rPr>
                <w:rFonts w:hint="eastAsia"/>
                <w:highlight w:val="white"/>
              </w:rPr>
              <w:t>默认的多个</w:t>
            </w:r>
            <w:r>
              <w:rPr>
                <w:rFonts w:hint="eastAsia"/>
                <w:highlight w:val="white"/>
              </w:rPr>
              <w:t>GPIO</w:t>
            </w:r>
            <w:r>
              <w:rPr>
                <w:rFonts w:hint="eastAsia"/>
                <w:highlight w:val="white"/>
              </w:rPr>
              <w:t>配置</w:t>
            </w:r>
          </w:p>
          <w:p w:rsidR="000E0001" w:rsidRDefault="000E0001" w:rsidP="000E0001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highlight w:val="white"/>
              </w:rPr>
              <w:t>……</w:t>
            </w:r>
          </w:p>
          <w:p w:rsidR="000E0001" w:rsidRDefault="000E0001" w:rsidP="000E0001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1152</w:t>
            </w:r>
            <w:r w:rsidRPr="00F0281A">
              <w:t>00/n/8/1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, //</w:t>
            </w:r>
            <w:r>
              <w:rPr>
                <w:rFonts w:hint="eastAsia"/>
                <w:highlight w:val="white"/>
              </w:rPr>
              <w:t>配置串口波特率</w:t>
            </w:r>
            <w:r>
              <w:rPr>
                <w:rFonts w:hint="eastAsia"/>
                <w:highlight w:val="white"/>
              </w:rPr>
              <w:t>115200 8</w:t>
            </w:r>
            <w:r>
              <w:rPr>
                <w:rFonts w:hint="eastAsia"/>
                <w:highlight w:val="white"/>
              </w:rPr>
              <w:t>数据位</w:t>
            </w:r>
            <w:r>
              <w:rPr>
                <w:rFonts w:hint="eastAsia"/>
                <w:highlight w:val="white"/>
              </w:rPr>
              <w:t xml:space="preserve"> 1</w:t>
            </w:r>
            <w:r>
              <w:rPr>
                <w:rFonts w:hint="eastAsia"/>
                <w:highlight w:val="white"/>
              </w:rPr>
              <w:t>停止位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_TIMEOU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100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 xml:space="preserve">, </w:t>
            </w:r>
            <w:r>
              <w:rPr>
                <w:rFonts w:hint="eastAsia"/>
                <w:highlight w:val="white"/>
              </w:rPr>
              <w:t>超时</w:t>
            </w:r>
            <w:r>
              <w:rPr>
                <w:rFonts w:hint="eastAsia"/>
                <w:highlight w:val="white"/>
              </w:rPr>
              <w:t xml:space="preserve"> 100ms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_REPEA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3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 xml:space="preserve">, </w:t>
            </w:r>
            <w:r>
              <w:rPr>
                <w:rFonts w:hint="eastAsia"/>
                <w:highlight w:val="white"/>
              </w:rPr>
              <w:t>超时重试次数</w:t>
            </w:r>
            <w:r>
              <w:rPr>
                <w:rFonts w:hint="eastAsia"/>
                <w:highlight w:val="white"/>
              </w:rPr>
              <w:t xml:space="preserve"> 3</w:t>
            </w:r>
            <w:r>
              <w:rPr>
                <w:rFonts w:hint="eastAsia"/>
                <w:highlight w:val="white"/>
              </w:rPr>
              <w:t>次</w:t>
            </w:r>
          </w:p>
          <w:p w:rsidR="008F2ADB" w:rsidRDefault="008F2ADB" w:rsidP="000E0001">
            <w:pPr>
              <w:spacing w:line="276" w:lineRule="auto"/>
              <w:ind w:firstLine="405"/>
              <w:rPr>
                <w:highlight w:val="white"/>
              </w:rPr>
            </w:pPr>
          </w:p>
          <w:p w:rsidR="00205D34" w:rsidRPr="00270F90" w:rsidRDefault="000E0001" w:rsidP="000E0001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</w:tbl>
    <w:p w:rsidR="00205D34" w:rsidRPr="00205D34" w:rsidRDefault="00205D34" w:rsidP="00205D34">
      <w:pPr>
        <w:spacing w:line="276" w:lineRule="auto"/>
        <w:rPr>
          <w:rFonts w:asciiTheme="minorEastAsia" w:hAnsiTheme="minorEastAsia"/>
          <w:sz w:val="24"/>
          <w:szCs w:val="24"/>
        </w:rPr>
      </w:pPr>
    </w:p>
    <w:p w:rsidR="00205D34" w:rsidRDefault="00205D34" w:rsidP="00205D34"/>
    <w:p w:rsidR="00132CC3" w:rsidRDefault="00132CC3" w:rsidP="00132CC3"/>
    <w:p w:rsidR="00132CC3" w:rsidRPr="00F53054" w:rsidRDefault="00415E77" w:rsidP="00132CC3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锁定</w:t>
      </w:r>
      <w:r w:rsidR="00132CC3">
        <w:rPr>
          <w:rFonts w:hint="eastAsia"/>
        </w:rPr>
        <w:t>厂家配置信息</w:t>
      </w:r>
    </w:p>
    <w:tbl>
      <w:tblPr>
        <w:tblStyle w:val="a7"/>
        <w:tblW w:w="0" w:type="auto"/>
        <w:tblLook w:val="04A0"/>
      </w:tblPr>
      <w:tblGrid>
        <w:gridCol w:w="1384"/>
        <w:gridCol w:w="7138"/>
      </w:tblGrid>
      <w:tr w:rsidR="00132CC3" w:rsidRPr="00270F90" w:rsidTr="008B35B6">
        <w:tc>
          <w:tcPr>
            <w:tcW w:w="1384" w:type="dxa"/>
          </w:tcPr>
          <w:p w:rsidR="00132CC3" w:rsidRPr="00270F90" w:rsidRDefault="00132CC3" w:rsidP="008B35B6">
            <w:pPr>
              <w:spacing w:line="276" w:lineRule="auto"/>
            </w:pPr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7138" w:type="dxa"/>
          </w:tcPr>
          <w:p w:rsidR="00132CC3" w:rsidRPr="00270F90" w:rsidRDefault="00132CC3" w:rsidP="008B35B6">
            <w:pPr>
              <w:spacing w:line="276" w:lineRule="auto"/>
            </w:pPr>
            <w:r>
              <w:rPr>
                <w:rFonts w:hint="eastAsia"/>
              </w:rPr>
              <w:t>GET</w:t>
            </w:r>
          </w:p>
        </w:tc>
      </w:tr>
      <w:tr w:rsidR="00132CC3" w:rsidRPr="00270F90" w:rsidTr="008B35B6">
        <w:tc>
          <w:tcPr>
            <w:tcW w:w="1384" w:type="dxa"/>
          </w:tcPr>
          <w:p w:rsidR="00132CC3" w:rsidRPr="00270F90" w:rsidRDefault="00132CC3" w:rsidP="008B35B6">
            <w:pPr>
              <w:spacing w:line="276" w:lineRule="auto"/>
            </w:pPr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7138" w:type="dxa"/>
          </w:tcPr>
          <w:p w:rsidR="00132CC3" w:rsidRPr="00270F90" w:rsidRDefault="00132CC3" w:rsidP="00415E77">
            <w:pPr>
              <w:spacing w:line="276" w:lineRule="auto"/>
            </w:pPr>
            <w:r>
              <w:rPr>
                <w:rFonts w:hint="eastAsia"/>
              </w:rPr>
              <w:t>/</w:t>
            </w:r>
            <w:r w:rsidRPr="00F53054">
              <w:t>vendor_</w:t>
            </w:r>
            <w:r w:rsidR="00415E77">
              <w:rPr>
                <w:rFonts w:hint="eastAsia"/>
              </w:rPr>
              <w:t>lock</w:t>
            </w:r>
          </w:p>
        </w:tc>
      </w:tr>
      <w:tr w:rsidR="00132CC3" w:rsidRPr="00270F90" w:rsidTr="008B35B6">
        <w:tc>
          <w:tcPr>
            <w:tcW w:w="1384" w:type="dxa"/>
          </w:tcPr>
          <w:p w:rsidR="00132CC3" w:rsidRPr="00270F90" w:rsidRDefault="00132CC3" w:rsidP="008B35B6">
            <w:pPr>
              <w:spacing w:line="276" w:lineRule="auto"/>
            </w:pPr>
            <w:r w:rsidRPr="00270F90">
              <w:rPr>
                <w:rFonts w:hint="eastAsia"/>
              </w:rPr>
              <w:t>请求头</w:t>
            </w:r>
          </w:p>
        </w:tc>
        <w:tc>
          <w:tcPr>
            <w:tcW w:w="7138" w:type="dxa"/>
          </w:tcPr>
          <w:p w:rsidR="00132CC3" w:rsidRPr="00270F90" w:rsidRDefault="00132CC3" w:rsidP="008B35B6"/>
        </w:tc>
      </w:tr>
      <w:tr w:rsidR="00132CC3" w:rsidRPr="00270F90" w:rsidTr="008B35B6">
        <w:tc>
          <w:tcPr>
            <w:tcW w:w="1384" w:type="dxa"/>
          </w:tcPr>
          <w:p w:rsidR="00132CC3" w:rsidRPr="00270F90" w:rsidRDefault="00132CC3" w:rsidP="008B35B6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132CC3" w:rsidRPr="00270F90" w:rsidRDefault="00132CC3" w:rsidP="008B35B6">
            <w:pPr>
              <w:spacing w:line="276" w:lineRule="auto"/>
            </w:pPr>
            <w:r w:rsidRPr="00270F90">
              <w:rPr>
                <w:rFonts w:hint="eastAsia"/>
              </w:rPr>
              <w:t>(JSON)</w:t>
            </w:r>
          </w:p>
        </w:tc>
        <w:tc>
          <w:tcPr>
            <w:tcW w:w="7138" w:type="dxa"/>
          </w:tcPr>
          <w:p w:rsidR="00132CC3" w:rsidRPr="00270F90" w:rsidRDefault="00132CC3" w:rsidP="008B35B6">
            <w:pPr>
              <w:spacing w:line="276" w:lineRule="auto"/>
            </w:pPr>
            <w:r>
              <w:rPr>
                <w:rFonts w:hint="eastAsia"/>
              </w:rPr>
              <w:t>无</w:t>
            </w:r>
          </w:p>
        </w:tc>
      </w:tr>
      <w:tr w:rsidR="00132CC3" w:rsidRPr="00270F90" w:rsidTr="008B35B6">
        <w:tc>
          <w:tcPr>
            <w:tcW w:w="1384" w:type="dxa"/>
          </w:tcPr>
          <w:p w:rsidR="00132CC3" w:rsidRPr="00270F90" w:rsidRDefault="00132CC3" w:rsidP="008B35B6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7138" w:type="dxa"/>
          </w:tcPr>
          <w:p w:rsidR="00132CC3" w:rsidRPr="00270F90" w:rsidRDefault="00132CC3" w:rsidP="008B35B6">
            <w:pPr>
              <w:spacing w:line="276" w:lineRule="auto"/>
            </w:pPr>
            <w:r w:rsidRPr="00270F90">
              <w:t>20</w:t>
            </w:r>
            <w:r w:rsidRPr="00270F90">
              <w:rPr>
                <w:rFonts w:hint="eastAsia"/>
              </w:rPr>
              <w:t>0</w:t>
            </w:r>
            <w:r w:rsidRPr="00270F90">
              <w:t xml:space="preserve"> </w:t>
            </w:r>
          </w:p>
        </w:tc>
      </w:tr>
      <w:tr w:rsidR="00132CC3" w:rsidRPr="00270F90" w:rsidTr="008B35B6">
        <w:tc>
          <w:tcPr>
            <w:tcW w:w="1384" w:type="dxa"/>
          </w:tcPr>
          <w:p w:rsidR="00132CC3" w:rsidRPr="00270F90" w:rsidRDefault="00132CC3" w:rsidP="008B35B6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7138" w:type="dxa"/>
          </w:tcPr>
          <w:p w:rsidR="00415E77" w:rsidRPr="00270F90" w:rsidRDefault="00415E77" w:rsidP="00415E77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415E77" w:rsidRPr="00270F90" w:rsidRDefault="00415E77" w:rsidP="00415E77">
            <w:pPr>
              <w:spacing w:line="276" w:lineRule="auto"/>
            </w:pPr>
            <w:r w:rsidRPr="00270F90">
              <w:rPr>
                <w:highlight w:val="white"/>
              </w:rPr>
              <w:t xml:space="preserve">    "code" : "200",</w:t>
            </w:r>
          </w:p>
          <w:p w:rsidR="00415E77" w:rsidRPr="00270F90" w:rsidRDefault="00415E77" w:rsidP="00415E77">
            <w:pPr>
              <w:spacing w:line="276" w:lineRule="auto"/>
            </w:pPr>
            <w:r w:rsidRPr="00270F90">
              <w:rPr>
                <w:highlight w:val="white"/>
              </w:rPr>
              <w:lastRenderedPageBreak/>
              <w:t>"error_msg" : "</w:t>
            </w:r>
            <w:r w:rsidRPr="00270F90">
              <w:rPr>
                <w:highlight w:val="white"/>
              </w:rPr>
              <w:t>错误信息</w:t>
            </w:r>
            <w:r w:rsidRPr="00270F90">
              <w:rPr>
                <w:highlight w:val="white"/>
              </w:rPr>
              <w:t>",//code=200</w:t>
            </w:r>
            <w:r w:rsidRPr="00270F90">
              <w:rPr>
                <w:rFonts w:hint="eastAsia"/>
                <w:highlight w:val="white"/>
              </w:rPr>
              <w:t>为</w:t>
            </w:r>
            <w:r w:rsidRPr="00270F90">
              <w:rPr>
                <w:highlight w:val="white"/>
              </w:rPr>
              <w:t>OK,code!=200</w:t>
            </w:r>
            <w:r w:rsidRPr="00270F90">
              <w:rPr>
                <w:highlight w:val="white"/>
              </w:rPr>
              <w:t>时</w:t>
            </w:r>
            <w:r w:rsidRPr="00270F90">
              <w:rPr>
                <w:rFonts w:hint="eastAsia"/>
                <w:highlight w:val="white"/>
              </w:rPr>
              <w:t>为</w:t>
            </w:r>
            <w:r w:rsidRPr="00270F90">
              <w:rPr>
                <w:highlight w:val="white"/>
              </w:rPr>
              <w:t>错误信息</w:t>
            </w:r>
          </w:p>
          <w:p w:rsidR="00132CC3" w:rsidRPr="00270F90" w:rsidRDefault="00415E77" w:rsidP="00415E77">
            <w:pPr>
              <w:spacing w:line="276" w:lineRule="auto"/>
            </w:pPr>
            <w:r w:rsidRPr="00270F90">
              <w:rPr>
                <w:rFonts w:hint="eastAsia"/>
              </w:rPr>
              <w:t>}</w:t>
            </w:r>
          </w:p>
        </w:tc>
      </w:tr>
    </w:tbl>
    <w:p w:rsidR="00132CC3" w:rsidRPr="00205D34" w:rsidRDefault="00132CC3" w:rsidP="00132CC3">
      <w:pPr>
        <w:spacing w:line="276" w:lineRule="auto"/>
        <w:rPr>
          <w:rFonts w:asciiTheme="minorEastAsia" w:hAnsiTheme="minorEastAsia"/>
          <w:sz w:val="24"/>
          <w:szCs w:val="24"/>
        </w:rPr>
      </w:pPr>
    </w:p>
    <w:p w:rsidR="00132CC3" w:rsidRDefault="00132CC3" w:rsidP="00132CC3"/>
    <w:p w:rsidR="00DA7BE3" w:rsidRDefault="00DA7BE3" w:rsidP="00DA7BE3"/>
    <w:p w:rsidR="00DA7BE3" w:rsidRPr="00F53054" w:rsidRDefault="00DA7BE3" w:rsidP="00DA7BE3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配置用户配置信息</w:t>
      </w:r>
    </w:p>
    <w:tbl>
      <w:tblPr>
        <w:tblStyle w:val="a7"/>
        <w:tblW w:w="0" w:type="auto"/>
        <w:tblLook w:val="04A0"/>
      </w:tblPr>
      <w:tblGrid>
        <w:gridCol w:w="1384"/>
        <w:gridCol w:w="7138"/>
      </w:tblGrid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7138" w:type="dxa"/>
          </w:tcPr>
          <w:p w:rsidR="00DA7BE3" w:rsidRPr="00270F90" w:rsidRDefault="00DA7BE3" w:rsidP="008B35B6">
            <w:pPr>
              <w:spacing w:line="276" w:lineRule="auto"/>
            </w:pPr>
            <w:r>
              <w:t>P</w:t>
            </w:r>
            <w:r>
              <w:rPr>
                <w:rFonts w:hint="eastAsia"/>
              </w:rPr>
              <w:t>OS</w:t>
            </w:r>
            <w:r w:rsidRPr="00270F90">
              <w:t>T</w:t>
            </w:r>
          </w:p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7138" w:type="dxa"/>
          </w:tcPr>
          <w:p w:rsidR="00DA7BE3" w:rsidRPr="00270F90" w:rsidRDefault="00DA7BE3" w:rsidP="008B35B6">
            <w:pPr>
              <w:spacing w:line="276" w:lineRule="auto"/>
            </w:pPr>
            <w:r>
              <w:rPr>
                <w:rFonts w:hint="eastAsia"/>
              </w:rPr>
              <w:t>/user</w:t>
            </w:r>
            <w:r w:rsidRPr="00F53054">
              <w:t>_config</w:t>
            </w:r>
          </w:p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请求头</w:t>
            </w:r>
          </w:p>
        </w:tc>
        <w:tc>
          <w:tcPr>
            <w:tcW w:w="7138" w:type="dxa"/>
          </w:tcPr>
          <w:p w:rsidR="00DA7BE3" w:rsidRDefault="00DA7BE3" w:rsidP="00DA7BE3">
            <w:r>
              <w:rPr>
                <w:rFonts w:hint="eastAsia"/>
              </w:rPr>
              <w:t>GPIO</w:t>
            </w:r>
            <w:r>
              <w:rPr>
                <w:rFonts w:hint="eastAsia"/>
              </w:rPr>
              <w:t>修改的配置</w:t>
            </w:r>
          </w:p>
          <w:p w:rsidR="00DA7BE3" w:rsidRDefault="00DA7BE3" w:rsidP="00DA7BE3">
            <w:r>
              <w:rPr>
                <w:rFonts w:hint="eastAsia"/>
              </w:rPr>
              <w:t xml:space="preserve">UART </w:t>
            </w:r>
            <w:r>
              <w:rPr>
                <w:rFonts w:hint="eastAsia"/>
              </w:rPr>
              <w:t>修改配置信息</w:t>
            </w:r>
          </w:p>
          <w:p w:rsidR="00DA7BE3" w:rsidRPr="00270F90" w:rsidRDefault="00DA7BE3" w:rsidP="008B35B6"/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(JSON)</w:t>
            </w:r>
          </w:p>
        </w:tc>
        <w:tc>
          <w:tcPr>
            <w:tcW w:w="7138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DA7BE3" w:rsidRDefault="00DA7BE3" w:rsidP="00DA7BE3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 xml:space="preserve">    "</w:t>
            </w:r>
            <w:r>
              <w:rPr>
                <w:rFonts w:hint="eastAsia"/>
              </w:rPr>
              <w:t xml:space="preserve"> GPIO0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on/off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, //</w:t>
            </w:r>
            <w:r>
              <w:rPr>
                <w:rFonts w:hint="eastAsia"/>
                <w:highlight w:val="white"/>
              </w:rPr>
              <w:t>默认的多个</w:t>
            </w:r>
            <w:r>
              <w:rPr>
                <w:rFonts w:hint="eastAsia"/>
                <w:highlight w:val="white"/>
              </w:rPr>
              <w:t>GPIO</w:t>
            </w:r>
            <w:r>
              <w:rPr>
                <w:rFonts w:hint="eastAsia"/>
                <w:highlight w:val="white"/>
              </w:rPr>
              <w:t>配置</w:t>
            </w:r>
          </w:p>
          <w:p w:rsidR="00DA7BE3" w:rsidRDefault="00DA7BE3" w:rsidP="008B35B6">
            <w:pPr>
              <w:spacing w:line="276" w:lineRule="auto"/>
              <w:rPr>
                <w:highlight w:val="white"/>
              </w:rPr>
            </w:pPr>
            <w:r>
              <w:rPr>
                <w:highlight w:val="white"/>
              </w:rPr>
              <w:t>……</w:t>
            </w:r>
          </w:p>
          <w:p w:rsidR="00DA7BE3" w:rsidRDefault="00DA7BE3" w:rsidP="00DA7BE3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1152</w:t>
            </w:r>
            <w:r w:rsidRPr="00F0281A">
              <w:t>00/n/8/1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, //</w:t>
            </w:r>
            <w:r>
              <w:rPr>
                <w:rFonts w:hint="eastAsia"/>
                <w:highlight w:val="white"/>
              </w:rPr>
              <w:t>配置串口波特率</w:t>
            </w:r>
            <w:r>
              <w:rPr>
                <w:rFonts w:hint="eastAsia"/>
                <w:highlight w:val="white"/>
              </w:rPr>
              <w:t>115200 8</w:t>
            </w:r>
            <w:r>
              <w:rPr>
                <w:rFonts w:hint="eastAsia"/>
                <w:highlight w:val="white"/>
              </w:rPr>
              <w:t>数据位</w:t>
            </w:r>
            <w:r>
              <w:rPr>
                <w:rFonts w:hint="eastAsia"/>
                <w:highlight w:val="white"/>
              </w:rPr>
              <w:t xml:space="preserve"> 1</w:t>
            </w:r>
            <w:r>
              <w:rPr>
                <w:rFonts w:hint="eastAsia"/>
                <w:highlight w:val="white"/>
              </w:rPr>
              <w:t>停止位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_TIMEOU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100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 xml:space="preserve">, </w:t>
            </w:r>
            <w:r>
              <w:rPr>
                <w:rFonts w:hint="eastAsia"/>
                <w:highlight w:val="white"/>
              </w:rPr>
              <w:t>超时</w:t>
            </w:r>
            <w:r>
              <w:rPr>
                <w:rFonts w:hint="eastAsia"/>
                <w:highlight w:val="white"/>
              </w:rPr>
              <w:t xml:space="preserve"> 100ms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_REPEA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3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 xml:space="preserve">, </w:t>
            </w:r>
            <w:r>
              <w:rPr>
                <w:rFonts w:hint="eastAsia"/>
                <w:highlight w:val="white"/>
              </w:rPr>
              <w:t>超时重试次数</w:t>
            </w:r>
            <w:r>
              <w:rPr>
                <w:rFonts w:hint="eastAsia"/>
                <w:highlight w:val="white"/>
              </w:rPr>
              <w:t xml:space="preserve"> 3</w:t>
            </w:r>
            <w:r>
              <w:rPr>
                <w:rFonts w:hint="eastAsia"/>
                <w:highlight w:val="white"/>
              </w:rPr>
              <w:t>次</w:t>
            </w:r>
          </w:p>
          <w:p w:rsidR="008F2ADB" w:rsidRPr="00270F90" w:rsidRDefault="008F2ADB" w:rsidP="008F2ADB">
            <w:pPr>
              <w:spacing w:line="276" w:lineRule="auto"/>
              <w:ind w:firstLineChars="200" w:firstLine="420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network</w:t>
            </w:r>
            <w:r w:rsidRPr="00270F90">
              <w:rPr>
                <w:highlight w:val="white"/>
              </w:rPr>
              <w:t xml:space="preserve">" : 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{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proofErr w:type="spellStart"/>
            <w:r>
              <w:rPr>
                <w:rFonts w:hint="eastAsia"/>
                <w:highlight w:val="white"/>
              </w:rPr>
              <w:t>ssid</w:t>
            </w:r>
            <w:proofErr w:type="spellEnd"/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 xml:space="preserve">: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SSID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,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proofErr w:type="spellStart"/>
            <w:r>
              <w:rPr>
                <w:rFonts w:hint="eastAsia"/>
                <w:highlight w:val="white"/>
              </w:rPr>
              <w:t>psk</w:t>
            </w:r>
            <w:proofErr w:type="spellEnd"/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 xml:space="preserve">: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PSK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,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proofErr w:type="spellStart"/>
            <w:r>
              <w:rPr>
                <w:rFonts w:hint="eastAsia"/>
                <w:highlight w:val="white"/>
              </w:rPr>
              <w:t>ipaddr</w:t>
            </w:r>
            <w:proofErr w:type="spellEnd"/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 xml:space="preserve">: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192.168.1.21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, //</w:t>
            </w:r>
            <w:proofErr w:type="spellStart"/>
            <w:r>
              <w:rPr>
                <w:rFonts w:hint="eastAsia"/>
                <w:highlight w:val="white"/>
              </w:rPr>
              <w:t>ip</w:t>
            </w:r>
            <w:proofErr w:type="spellEnd"/>
            <w:r>
              <w:rPr>
                <w:rFonts w:hint="eastAsia"/>
                <w:highlight w:val="white"/>
              </w:rPr>
              <w:t>地址为空，表示</w:t>
            </w:r>
            <w:r>
              <w:rPr>
                <w:rFonts w:hint="eastAsia"/>
                <w:highlight w:val="white"/>
              </w:rPr>
              <w:t>DHCP</w:t>
            </w:r>
            <w:r>
              <w:rPr>
                <w:rFonts w:hint="eastAsia"/>
                <w:highlight w:val="white"/>
              </w:rPr>
              <w:t>方式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mask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 xml:space="preserve">: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255.255.255.0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,</w:t>
            </w:r>
          </w:p>
          <w:p w:rsidR="008F2ADB" w:rsidRPr="00270F90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gateway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: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192.168.1.1</w:t>
            </w:r>
            <w:r>
              <w:rPr>
                <w:highlight w:val="white"/>
              </w:rPr>
              <w:t>”</w:t>
            </w:r>
          </w:p>
          <w:p w:rsidR="008F2ADB" w:rsidRDefault="008F2ADB" w:rsidP="008F2ADB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>}</w:t>
            </w:r>
          </w:p>
          <w:p w:rsidR="008F2ADB" w:rsidRDefault="008F2ADB" w:rsidP="00DA7BE3">
            <w:pPr>
              <w:spacing w:line="276" w:lineRule="auto"/>
              <w:ind w:firstLine="405"/>
              <w:rPr>
                <w:highlight w:val="white"/>
              </w:rPr>
            </w:pPr>
          </w:p>
          <w:p w:rsidR="00DA7BE3" w:rsidRPr="00270F90" w:rsidRDefault="00DA7BE3" w:rsidP="008B35B6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7138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t>20</w:t>
            </w:r>
            <w:r w:rsidRPr="00270F90">
              <w:rPr>
                <w:rFonts w:hint="eastAsia"/>
              </w:rPr>
              <w:t>0</w:t>
            </w:r>
            <w:r w:rsidRPr="00270F90">
              <w:t xml:space="preserve"> </w:t>
            </w:r>
          </w:p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7138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t>{</w:t>
            </w:r>
          </w:p>
          <w:p w:rsidR="00DA7BE3" w:rsidRPr="00270F90" w:rsidRDefault="00DA7BE3" w:rsidP="008B35B6">
            <w:pPr>
              <w:spacing w:line="276" w:lineRule="auto"/>
            </w:pPr>
            <w:r w:rsidRPr="00270F90">
              <w:t xml:space="preserve">    "code" : "200",</w:t>
            </w:r>
            <w:r w:rsidRPr="00270F90">
              <w:rPr>
                <w:rFonts w:hint="eastAsia"/>
              </w:rPr>
              <w:t>//</w:t>
            </w:r>
            <w:r w:rsidRPr="00270F90">
              <w:rPr>
                <w:rFonts w:hint="eastAsia"/>
              </w:rPr>
              <w:t>状态码</w:t>
            </w:r>
          </w:p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 xml:space="preserve">    "error_msg" : "OK</w:t>
            </w:r>
            <w:r w:rsidRPr="00270F90">
              <w:rPr>
                <w:rFonts w:hint="eastAsia"/>
              </w:rPr>
              <w:t>或错误信息</w:t>
            </w:r>
            <w:r w:rsidRPr="00270F90">
              <w:rPr>
                <w:rFonts w:hint="eastAsia"/>
              </w:rPr>
              <w:t>",</w:t>
            </w:r>
          </w:p>
          <w:p w:rsidR="00DA7BE3" w:rsidRPr="00270F90" w:rsidRDefault="00DA7BE3" w:rsidP="008B35B6">
            <w:pPr>
              <w:spacing w:line="276" w:lineRule="auto"/>
            </w:pPr>
            <w:r w:rsidRPr="00270F90">
              <w:t>}</w:t>
            </w:r>
          </w:p>
        </w:tc>
      </w:tr>
    </w:tbl>
    <w:p w:rsidR="00DA7BE3" w:rsidRDefault="00DA7BE3" w:rsidP="00DA7BE3"/>
    <w:p w:rsidR="00DA7BE3" w:rsidRDefault="00DA7BE3" w:rsidP="00DA7BE3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获取用户配置信息</w:t>
      </w:r>
    </w:p>
    <w:p w:rsidR="00DA7BE3" w:rsidRPr="00F53054" w:rsidRDefault="00DA7BE3" w:rsidP="006509E7"/>
    <w:tbl>
      <w:tblPr>
        <w:tblStyle w:val="a7"/>
        <w:tblW w:w="0" w:type="auto"/>
        <w:tblLook w:val="04A0"/>
      </w:tblPr>
      <w:tblGrid>
        <w:gridCol w:w="1384"/>
        <w:gridCol w:w="7138"/>
      </w:tblGrid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7138" w:type="dxa"/>
          </w:tcPr>
          <w:p w:rsidR="00DA7BE3" w:rsidRPr="00270F90" w:rsidRDefault="00DA7BE3" w:rsidP="008B35B6">
            <w:pPr>
              <w:spacing w:line="276" w:lineRule="auto"/>
            </w:pPr>
            <w:r>
              <w:rPr>
                <w:rFonts w:hint="eastAsia"/>
              </w:rPr>
              <w:t>GET</w:t>
            </w:r>
          </w:p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7138" w:type="dxa"/>
          </w:tcPr>
          <w:p w:rsidR="00DA7BE3" w:rsidRPr="00270F90" w:rsidRDefault="00DA7BE3" w:rsidP="008B35B6">
            <w:pPr>
              <w:spacing w:line="276" w:lineRule="auto"/>
            </w:pPr>
            <w:r>
              <w:rPr>
                <w:rFonts w:hint="eastAsia"/>
              </w:rPr>
              <w:t>/</w:t>
            </w:r>
            <w:r w:rsidR="006509E7">
              <w:rPr>
                <w:rFonts w:hint="eastAsia"/>
              </w:rPr>
              <w:t xml:space="preserve"> user</w:t>
            </w:r>
            <w:r w:rsidRPr="00F53054">
              <w:t>_config</w:t>
            </w:r>
          </w:p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请求头</w:t>
            </w:r>
          </w:p>
        </w:tc>
        <w:tc>
          <w:tcPr>
            <w:tcW w:w="7138" w:type="dxa"/>
          </w:tcPr>
          <w:p w:rsidR="00DA7BE3" w:rsidRPr="00270F90" w:rsidRDefault="00DA7BE3" w:rsidP="008B35B6"/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lastRenderedPageBreak/>
              <w:t>(JSON)</w:t>
            </w:r>
          </w:p>
        </w:tc>
        <w:tc>
          <w:tcPr>
            <w:tcW w:w="7138" w:type="dxa"/>
          </w:tcPr>
          <w:p w:rsidR="00DA7BE3" w:rsidRPr="00270F90" w:rsidRDefault="00DA7BE3" w:rsidP="008B35B6">
            <w:pPr>
              <w:spacing w:line="276" w:lineRule="auto"/>
            </w:pPr>
            <w:r>
              <w:rPr>
                <w:rFonts w:hint="eastAsia"/>
              </w:rPr>
              <w:lastRenderedPageBreak/>
              <w:t>无</w:t>
            </w:r>
          </w:p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lastRenderedPageBreak/>
              <w:t>返回状态码</w:t>
            </w:r>
          </w:p>
        </w:tc>
        <w:tc>
          <w:tcPr>
            <w:tcW w:w="7138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t>20</w:t>
            </w:r>
            <w:r w:rsidRPr="00270F90">
              <w:rPr>
                <w:rFonts w:hint="eastAsia"/>
              </w:rPr>
              <w:t>0</w:t>
            </w:r>
            <w:r w:rsidRPr="00270F90">
              <w:t xml:space="preserve"> </w:t>
            </w:r>
          </w:p>
        </w:tc>
      </w:tr>
      <w:tr w:rsidR="00DA7BE3" w:rsidRPr="00270F90" w:rsidTr="008B35B6">
        <w:tc>
          <w:tcPr>
            <w:tcW w:w="1384" w:type="dxa"/>
          </w:tcPr>
          <w:p w:rsidR="00DA7BE3" w:rsidRPr="00270F90" w:rsidRDefault="00DA7BE3" w:rsidP="008B35B6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7138" w:type="dxa"/>
          </w:tcPr>
          <w:p w:rsidR="00DA7BE3" w:rsidRDefault="00DA7BE3" w:rsidP="008B35B6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D516DB" w:rsidRDefault="00DA7BE3" w:rsidP="00D516DB">
            <w:pPr>
              <w:spacing w:line="276" w:lineRule="auto"/>
              <w:ind w:firstLine="420"/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</w:t>
            </w:r>
            <w:r w:rsidR="006509E7">
              <w:rPr>
                <w:rFonts w:hint="eastAsia"/>
              </w:rPr>
              <w:t>feed_id</w:t>
            </w:r>
            <w:r w:rsidRPr="00270F90">
              <w:rPr>
                <w:highlight w:val="white"/>
              </w:rPr>
              <w:t xml:space="preserve"> " : "</w:t>
            </w:r>
            <w:r w:rsidR="00D516DB">
              <w:rPr>
                <w:rFonts w:hint="eastAsia"/>
              </w:rPr>
              <w:t>这是京东云根据产品</w:t>
            </w:r>
            <w:r w:rsidR="00D516DB">
              <w:rPr>
                <w:rFonts w:hint="eastAsia"/>
              </w:rPr>
              <w:t>ID</w:t>
            </w:r>
            <w:r w:rsidR="00D516DB">
              <w:rPr>
                <w:rFonts w:hint="eastAsia"/>
              </w:rPr>
              <w:t>和设备的</w:t>
            </w:r>
            <w:r w:rsidR="00D516DB">
              <w:rPr>
                <w:rFonts w:hint="eastAsia"/>
              </w:rPr>
              <w:t>MAC</w:t>
            </w:r>
            <w:r w:rsidR="00D516DB">
              <w:rPr>
                <w:rFonts w:hint="eastAsia"/>
              </w:rPr>
              <w:t>地址，返回给设备端的</w:t>
            </w:r>
            <w:r w:rsidR="00D516DB">
              <w:rPr>
                <w:rFonts w:hint="eastAsia"/>
              </w:rPr>
              <w:t>ID</w:t>
            </w:r>
            <w:r w:rsidR="00D516DB" w:rsidRPr="00270F90">
              <w:rPr>
                <w:highlight w:val="white"/>
              </w:rPr>
              <w:t xml:space="preserve">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</w:t>
            </w:r>
          </w:p>
          <w:p w:rsidR="00DA7BE3" w:rsidRDefault="00DA7BE3" w:rsidP="00892F97">
            <w:pPr>
              <w:ind w:firstLine="405"/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</w:t>
            </w:r>
            <w:r w:rsidR="00D516DB">
              <w:t>A</w:t>
            </w:r>
            <w:r w:rsidR="00D516DB">
              <w:rPr>
                <w:rFonts w:hint="eastAsia"/>
              </w:rPr>
              <w:t>ccess_key</w:t>
            </w:r>
            <w:r w:rsidRPr="00270F90">
              <w:rPr>
                <w:highlight w:val="white"/>
              </w:rPr>
              <w:t>" : "</w:t>
            </w:r>
            <w:r w:rsidR="00D516DB">
              <w:rPr>
                <w:rFonts w:hint="eastAsia"/>
              </w:rPr>
              <w:t>京东云返回的</w:t>
            </w:r>
            <w:r w:rsidR="00D516DB">
              <w:rPr>
                <w:rFonts w:hint="eastAsia"/>
              </w:rPr>
              <w:t>access key</w:t>
            </w:r>
          </w:p>
          <w:p w:rsidR="00892F97" w:rsidRPr="00892F97" w:rsidRDefault="00892F97" w:rsidP="00892F97">
            <w:pPr>
              <w:ind w:firstLine="405"/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Local_lock</w:t>
            </w:r>
            <w:r w:rsidRPr="00270F90">
              <w:rPr>
                <w:highlight w:val="white"/>
              </w:rPr>
              <w:t>" : "</w:t>
            </w:r>
            <w:r>
              <w:rPr>
                <w:rFonts w:hint="eastAsia"/>
              </w:rPr>
              <w:t>定，当请求用户配置时，不返回</w:t>
            </w:r>
            <w:r>
              <w:rPr>
                <w:rFonts w:hint="eastAsia"/>
              </w:rPr>
              <w:t>access_key</w:t>
            </w:r>
            <w:r>
              <w:rPr>
                <w:rFonts w:hint="eastAsia"/>
              </w:rPr>
              <w:t>，返回空</w:t>
            </w:r>
            <w:r w:rsidRPr="00270F90">
              <w:rPr>
                <w:highlight w:val="white"/>
              </w:rPr>
              <w:t>"</w:t>
            </w:r>
          </w:p>
          <w:p w:rsidR="00DA7BE3" w:rsidRDefault="00DA7BE3" w:rsidP="00D516DB">
            <w:pPr>
              <w:spacing w:line="276" w:lineRule="auto"/>
              <w:rPr>
                <w:highlight w:val="white"/>
              </w:rPr>
            </w:pPr>
            <w:r w:rsidRPr="00270F90">
              <w:rPr>
                <w:highlight w:val="white"/>
              </w:rPr>
              <w:t xml:space="preserve">    "</w:t>
            </w:r>
            <w:r>
              <w:rPr>
                <w:rFonts w:hint="eastAsia"/>
              </w:rPr>
              <w:t xml:space="preserve"> GPIO0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on/off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, //</w:t>
            </w:r>
            <w:r>
              <w:rPr>
                <w:rFonts w:hint="eastAsia"/>
                <w:highlight w:val="white"/>
              </w:rPr>
              <w:t>默认的多个</w:t>
            </w:r>
            <w:r>
              <w:rPr>
                <w:rFonts w:hint="eastAsia"/>
                <w:highlight w:val="white"/>
              </w:rPr>
              <w:t>GPIO</w:t>
            </w:r>
            <w:r>
              <w:rPr>
                <w:rFonts w:hint="eastAsia"/>
                <w:highlight w:val="white"/>
              </w:rPr>
              <w:t>配置</w:t>
            </w:r>
          </w:p>
          <w:p w:rsidR="00DA7BE3" w:rsidRDefault="00DA7BE3" w:rsidP="008B35B6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highlight w:val="white"/>
              </w:rPr>
              <w:t>……</w:t>
            </w:r>
          </w:p>
          <w:p w:rsidR="00DA7BE3" w:rsidRDefault="00DA7BE3" w:rsidP="008B35B6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1152</w:t>
            </w:r>
            <w:r w:rsidRPr="00F0281A">
              <w:t>00/n/8/1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, //</w:t>
            </w:r>
            <w:r>
              <w:rPr>
                <w:rFonts w:hint="eastAsia"/>
                <w:highlight w:val="white"/>
              </w:rPr>
              <w:t>配置串口波特率</w:t>
            </w:r>
            <w:r>
              <w:rPr>
                <w:rFonts w:hint="eastAsia"/>
                <w:highlight w:val="white"/>
              </w:rPr>
              <w:t>115200 8</w:t>
            </w:r>
            <w:r>
              <w:rPr>
                <w:rFonts w:hint="eastAsia"/>
                <w:highlight w:val="white"/>
              </w:rPr>
              <w:t>数据位</w:t>
            </w:r>
            <w:r>
              <w:rPr>
                <w:rFonts w:hint="eastAsia"/>
                <w:highlight w:val="white"/>
              </w:rPr>
              <w:t xml:space="preserve"> 1</w:t>
            </w:r>
            <w:r>
              <w:rPr>
                <w:rFonts w:hint="eastAsia"/>
                <w:highlight w:val="white"/>
              </w:rPr>
              <w:t>停止位</w:t>
            </w:r>
          </w:p>
          <w:p w:rsidR="009B4397" w:rsidRDefault="009B4397" w:rsidP="008B35B6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_TIMEOU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100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 xml:space="preserve">, </w:t>
            </w:r>
            <w:r>
              <w:rPr>
                <w:rFonts w:hint="eastAsia"/>
                <w:highlight w:val="white"/>
              </w:rPr>
              <w:t>超时</w:t>
            </w:r>
            <w:r>
              <w:rPr>
                <w:rFonts w:hint="eastAsia"/>
                <w:highlight w:val="white"/>
              </w:rPr>
              <w:t xml:space="preserve"> 100ms</w:t>
            </w:r>
          </w:p>
          <w:p w:rsidR="009B4397" w:rsidRDefault="009B4397" w:rsidP="009B4397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UART_REPEAT</w:t>
            </w:r>
            <w:r w:rsidRPr="00270F90">
              <w:rPr>
                <w:highlight w:val="white"/>
              </w:rPr>
              <w:t xml:space="preserve"> </w:t>
            </w:r>
            <w:r>
              <w:rPr>
                <w:highlight w:val="white"/>
              </w:rPr>
              <w:t xml:space="preserve">" : 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3</w:t>
            </w: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 xml:space="preserve">, </w:t>
            </w:r>
            <w:r>
              <w:rPr>
                <w:rFonts w:hint="eastAsia"/>
                <w:highlight w:val="white"/>
              </w:rPr>
              <w:t>超时重试次数</w:t>
            </w:r>
            <w:r>
              <w:rPr>
                <w:rFonts w:hint="eastAsia"/>
                <w:highlight w:val="white"/>
              </w:rPr>
              <w:t xml:space="preserve"> 3</w:t>
            </w:r>
            <w:r>
              <w:rPr>
                <w:rFonts w:hint="eastAsia"/>
                <w:highlight w:val="white"/>
              </w:rPr>
              <w:t>次</w:t>
            </w:r>
          </w:p>
          <w:p w:rsidR="009B4397" w:rsidRDefault="009B4397" w:rsidP="008B35B6">
            <w:pPr>
              <w:spacing w:line="276" w:lineRule="auto"/>
              <w:ind w:firstLine="405"/>
              <w:rPr>
                <w:highlight w:val="white"/>
              </w:rPr>
            </w:pPr>
          </w:p>
          <w:p w:rsidR="00A343AF" w:rsidRPr="00270F90" w:rsidRDefault="00A343AF" w:rsidP="00A343AF">
            <w:pPr>
              <w:spacing w:line="276" w:lineRule="auto"/>
              <w:ind w:firstLineChars="200" w:firstLine="420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  <w:highlight w:val="white"/>
              </w:rPr>
              <w:t>network</w:t>
            </w:r>
            <w:r w:rsidRPr="00270F90">
              <w:rPr>
                <w:highlight w:val="white"/>
              </w:rPr>
              <w:t xml:space="preserve">" : </w:t>
            </w:r>
          </w:p>
          <w:p w:rsidR="00A343AF" w:rsidRDefault="00A343AF" w:rsidP="00A343AF">
            <w:pPr>
              <w:spacing w:line="276" w:lineRule="auto"/>
              <w:ind w:firstLine="405"/>
              <w:rPr>
                <w:highlight w:val="white"/>
              </w:rPr>
            </w:pPr>
            <w:r w:rsidRPr="00270F90">
              <w:rPr>
                <w:highlight w:val="white"/>
              </w:rPr>
              <w:t>{</w:t>
            </w:r>
          </w:p>
          <w:p w:rsidR="00A343AF" w:rsidRDefault="00A343AF" w:rsidP="00A343AF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ssid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 xml:space="preserve">: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SSID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,</w:t>
            </w:r>
          </w:p>
          <w:p w:rsidR="00A343AF" w:rsidRDefault="00A343AF" w:rsidP="00A343AF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psk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 xml:space="preserve">: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PSK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,</w:t>
            </w:r>
          </w:p>
          <w:p w:rsidR="00A343AF" w:rsidRDefault="00A343AF" w:rsidP="00A343AF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ipaddr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 xml:space="preserve">: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192.168.1.21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, //ip</w:t>
            </w:r>
            <w:r>
              <w:rPr>
                <w:rFonts w:hint="eastAsia"/>
                <w:highlight w:val="white"/>
              </w:rPr>
              <w:t>地址为空，表示</w:t>
            </w:r>
            <w:r w:rsidR="00B656EC">
              <w:rPr>
                <w:rFonts w:hint="eastAsia"/>
                <w:highlight w:val="white"/>
              </w:rPr>
              <w:t>DHCP</w:t>
            </w:r>
            <w:r w:rsidR="00B656EC">
              <w:rPr>
                <w:rFonts w:hint="eastAsia"/>
                <w:highlight w:val="white"/>
              </w:rPr>
              <w:t>方式</w:t>
            </w:r>
          </w:p>
          <w:p w:rsidR="00A343AF" w:rsidRDefault="00A343AF" w:rsidP="00A343AF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mask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 xml:space="preserve">: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255.255.255.0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,</w:t>
            </w:r>
          </w:p>
          <w:p w:rsidR="00A343AF" w:rsidRPr="00270F90" w:rsidRDefault="00A343AF" w:rsidP="00A343AF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 xml:space="preserve">    </w:t>
            </w:r>
            <w:r>
              <w:rPr>
                <w:highlight w:val="white"/>
              </w:rPr>
              <w:t>“</w:t>
            </w:r>
            <w:r>
              <w:rPr>
                <w:rFonts w:hint="eastAsia"/>
                <w:highlight w:val="white"/>
              </w:rPr>
              <w:t>gateway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:</w:t>
            </w:r>
            <w:r>
              <w:rPr>
                <w:highlight w:val="white"/>
              </w:rPr>
              <w:t>”</w:t>
            </w:r>
            <w:r>
              <w:rPr>
                <w:rFonts w:hint="eastAsia"/>
                <w:highlight w:val="white"/>
              </w:rPr>
              <w:t>192.168.1.1</w:t>
            </w:r>
            <w:r>
              <w:rPr>
                <w:highlight w:val="white"/>
              </w:rPr>
              <w:t>”</w:t>
            </w:r>
          </w:p>
          <w:p w:rsidR="00A343AF" w:rsidRDefault="00A343AF" w:rsidP="00A343AF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rFonts w:hint="eastAsia"/>
                <w:highlight w:val="white"/>
              </w:rPr>
              <w:t>}</w:t>
            </w:r>
          </w:p>
          <w:p w:rsidR="00A343AF" w:rsidRDefault="00A343AF" w:rsidP="008B35B6">
            <w:pPr>
              <w:spacing w:line="276" w:lineRule="auto"/>
              <w:ind w:firstLine="405"/>
              <w:rPr>
                <w:highlight w:val="white"/>
              </w:rPr>
            </w:pPr>
          </w:p>
          <w:p w:rsidR="00DA7BE3" w:rsidRPr="00270F90" w:rsidRDefault="00DA7BE3" w:rsidP="008B35B6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</w:tbl>
    <w:p w:rsidR="00DA6CFA" w:rsidRDefault="00DA6CFA" w:rsidP="00DA7BE3"/>
    <w:p w:rsidR="00DA7BE3" w:rsidRDefault="00DA7BE3" w:rsidP="00DA7BE3"/>
    <w:p w:rsidR="003C0410" w:rsidRDefault="003C0410" w:rsidP="003C0410"/>
    <w:p w:rsidR="003C0410" w:rsidRDefault="003C0410" w:rsidP="003C041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GPIO</w:t>
      </w:r>
      <w:r>
        <w:rPr>
          <w:rFonts w:hint="eastAsia"/>
        </w:rPr>
        <w:t>的状态</w:t>
      </w:r>
    </w:p>
    <w:p w:rsidR="003C0410" w:rsidRPr="00F53054" w:rsidRDefault="003C0410" w:rsidP="003C0410"/>
    <w:tbl>
      <w:tblPr>
        <w:tblStyle w:val="a7"/>
        <w:tblW w:w="0" w:type="auto"/>
        <w:tblLook w:val="04A0"/>
      </w:tblPr>
      <w:tblGrid>
        <w:gridCol w:w="1384"/>
        <w:gridCol w:w="7138"/>
      </w:tblGrid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7138" w:type="dxa"/>
          </w:tcPr>
          <w:p w:rsidR="003C0410" w:rsidRPr="00270F90" w:rsidRDefault="003C0410" w:rsidP="008B35B6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7138" w:type="dxa"/>
          </w:tcPr>
          <w:p w:rsidR="003C0410" w:rsidRPr="00270F90" w:rsidRDefault="003C0410" w:rsidP="003C0410">
            <w:pPr>
              <w:spacing w:line="276" w:lineRule="auto"/>
            </w:pPr>
            <w:r>
              <w:rPr>
                <w:rFonts w:hint="eastAsia"/>
              </w:rPr>
              <w:t>/gpio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请求头</w:t>
            </w:r>
          </w:p>
        </w:tc>
        <w:tc>
          <w:tcPr>
            <w:tcW w:w="7138" w:type="dxa"/>
          </w:tcPr>
          <w:p w:rsidR="003C0410" w:rsidRPr="00270F90" w:rsidRDefault="003C0410" w:rsidP="008B35B6">
            <w:r>
              <w:rPr>
                <w:rFonts w:hint="eastAsia"/>
              </w:rPr>
              <w:t>access_key=ACCESS_KEY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(JSON)</w:t>
            </w:r>
          </w:p>
        </w:tc>
        <w:tc>
          <w:tcPr>
            <w:tcW w:w="7138" w:type="dxa"/>
          </w:tcPr>
          <w:p w:rsidR="003C0410" w:rsidRDefault="003C0410" w:rsidP="003C0410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3C0410" w:rsidRDefault="003C0410" w:rsidP="003C0410">
            <w:pPr>
              <w:spacing w:line="276" w:lineRule="auto"/>
              <w:ind w:firstLine="420"/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0</w:t>
            </w:r>
            <w:r w:rsidRPr="00270F90">
              <w:rPr>
                <w:highlight w:val="white"/>
              </w:rPr>
              <w:t xml:space="preserve"> " : "</w:t>
            </w:r>
            <w:r>
              <w:rPr>
                <w:rFonts w:hint="eastAsia"/>
              </w:rPr>
              <w:t>on/off</w:t>
            </w:r>
            <w:r w:rsidRPr="00270F90">
              <w:rPr>
                <w:highlight w:val="white"/>
              </w:rPr>
              <w:t xml:space="preserve"> "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 xml:space="preserve">GPIO0 on/off </w:t>
            </w:r>
          </w:p>
          <w:p w:rsidR="003C0410" w:rsidRDefault="003C0410" w:rsidP="003C0410">
            <w:pPr>
              <w:rPr>
                <w:highlight w:val="white"/>
              </w:rPr>
            </w:pPr>
            <w:r w:rsidRPr="00270F90">
              <w:rPr>
                <w:highlight w:val="white"/>
              </w:rPr>
              <w:t xml:space="preserve">    </w:t>
            </w:r>
          </w:p>
          <w:p w:rsidR="003C0410" w:rsidRDefault="003C0410" w:rsidP="003C0410">
            <w:pPr>
              <w:spacing w:line="276" w:lineRule="auto"/>
              <w:ind w:firstLine="405"/>
              <w:rPr>
                <w:highlight w:val="white"/>
              </w:rPr>
            </w:pPr>
            <w:r>
              <w:rPr>
                <w:highlight w:val="white"/>
              </w:rPr>
              <w:t>……</w:t>
            </w:r>
          </w:p>
          <w:p w:rsidR="003C0410" w:rsidRPr="00270F90" w:rsidRDefault="003C0410" w:rsidP="003C0410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7138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t>20</w:t>
            </w:r>
            <w:r w:rsidRPr="00270F90">
              <w:rPr>
                <w:rFonts w:hint="eastAsia"/>
              </w:rPr>
              <w:t>0</w:t>
            </w:r>
            <w:r w:rsidRPr="00270F90">
              <w:t xml:space="preserve"> 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7138" w:type="dxa"/>
          </w:tcPr>
          <w:p w:rsidR="003C0410" w:rsidRDefault="003C0410" w:rsidP="008B35B6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3C0410" w:rsidRDefault="003C0410" w:rsidP="003C0410">
            <w:pPr>
              <w:spacing w:line="276" w:lineRule="auto"/>
              <w:ind w:firstLine="420"/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0</w:t>
            </w:r>
            <w:r w:rsidRPr="00270F90">
              <w:rPr>
                <w:highlight w:val="white"/>
              </w:rPr>
              <w:t xml:space="preserve"> " : "</w:t>
            </w:r>
            <w:r>
              <w:rPr>
                <w:rFonts w:hint="eastAsia"/>
              </w:rPr>
              <w:t>on/off</w:t>
            </w:r>
            <w:r w:rsidRPr="00270F90">
              <w:rPr>
                <w:highlight w:val="white"/>
              </w:rPr>
              <w:t xml:space="preserve"> "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 xml:space="preserve">GPIO0 on/off </w:t>
            </w:r>
          </w:p>
          <w:p w:rsidR="003C0410" w:rsidRDefault="003C0410" w:rsidP="003C0410">
            <w:pPr>
              <w:rPr>
                <w:highlight w:val="white"/>
              </w:rPr>
            </w:pPr>
            <w:r w:rsidRPr="00270F90">
              <w:rPr>
                <w:highlight w:val="white"/>
              </w:rPr>
              <w:lastRenderedPageBreak/>
              <w:t xml:space="preserve">    </w:t>
            </w:r>
          </w:p>
          <w:p w:rsidR="003C0410" w:rsidRDefault="003C0410" w:rsidP="008B35B6">
            <w:pPr>
              <w:spacing w:line="276" w:lineRule="auto"/>
              <w:ind w:firstLine="405"/>
              <w:rPr>
                <w:highlight w:val="white"/>
              </w:rPr>
            </w:pPr>
          </w:p>
          <w:p w:rsidR="003C0410" w:rsidRPr="00270F90" w:rsidRDefault="003C0410" w:rsidP="008B35B6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</w:tbl>
    <w:p w:rsidR="003C0410" w:rsidRDefault="003C0410" w:rsidP="003C0410"/>
    <w:p w:rsidR="00DA7BE3" w:rsidRDefault="00DA7BE3" w:rsidP="00DA7BE3"/>
    <w:p w:rsidR="003C0410" w:rsidRDefault="003C0410" w:rsidP="003C0410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串口发送命令</w:t>
      </w:r>
    </w:p>
    <w:p w:rsidR="003C0410" w:rsidRPr="00F53054" w:rsidRDefault="00A94331" w:rsidP="003C0410">
      <w:r>
        <w:rPr>
          <w:rFonts w:hint="eastAsia"/>
        </w:rPr>
        <w:t>想串口发送命令，发送命令之后，等待</w:t>
      </w:r>
      <w:r>
        <w:rPr>
          <w:rFonts w:hint="eastAsia"/>
        </w:rPr>
        <w:t>100ms</w:t>
      </w:r>
      <w:r>
        <w:rPr>
          <w:rFonts w:hint="eastAsia"/>
        </w:rPr>
        <w:t>获取串口的响应内容，并返回</w:t>
      </w:r>
      <w:r w:rsidR="00A64306">
        <w:rPr>
          <w:rFonts w:hint="eastAsia"/>
        </w:rPr>
        <w:t>。</w:t>
      </w:r>
    </w:p>
    <w:tbl>
      <w:tblPr>
        <w:tblStyle w:val="a7"/>
        <w:tblW w:w="0" w:type="auto"/>
        <w:tblLook w:val="04A0"/>
      </w:tblPr>
      <w:tblGrid>
        <w:gridCol w:w="1384"/>
        <w:gridCol w:w="7138"/>
      </w:tblGrid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7138" w:type="dxa"/>
          </w:tcPr>
          <w:p w:rsidR="003C0410" w:rsidRPr="00270F90" w:rsidRDefault="003C0410" w:rsidP="008B35B6">
            <w:pPr>
              <w:spacing w:line="276" w:lineRule="auto"/>
            </w:pPr>
            <w:r>
              <w:rPr>
                <w:rFonts w:hint="eastAsia"/>
              </w:rPr>
              <w:t>POST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7138" w:type="dxa"/>
          </w:tcPr>
          <w:p w:rsidR="003C0410" w:rsidRPr="00270F90" w:rsidRDefault="003C0410" w:rsidP="00A64306">
            <w:pPr>
              <w:spacing w:line="276" w:lineRule="auto"/>
            </w:pPr>
            <w:r>
              <w:rPr>
                <w:rFonts w:hint="eastAsia"/>
              </w:rPr>
              <w:t>/</w:t>
            </w:r>
            <w:r w:rsidR="00A64306">
              <w:rPr>
                <w:rFonts w:hint="eastAsia"/>
              </w:rPr>
              <w:t>uart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请求头</w:t>
            </w:r>
          </w:p>
        </w:tc>
        <w:tc>
          <w:tcPr>
            <w:tcW w:w="7138" w:type="dxa"/>
          </w:tcPr>
          <w:p w:rsidR="003C0410" w:rsidRPr="00270F90" w:rsidRDefault="003C0410" w:rsidP="008B35B6">
            <w:r>
              <w:rPr>
                <w:rFonts w:hint="eastAsia"/>
              </w:rPr>
              <w:t>access_key=ACCESS_KEY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(JSON)</w:t>
            </w:r>
          </w:p>
        </w:tc>
        <w:tc>
          <w:tcPr>
            <w:tcW w:w="7138" w:type="dxa"/>
          </w:tcPr>
          <w:p w:rsidR="003C0410" w:rsidRDefault="003C0410" w:rsidP="008B35B6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3C0410" w:rsidRDefault="003C0410" w:rsidP="008B35B6">
            <w:pPr>
              <w:spacing w:line="276" w:lineRule="auto"/>
              <w:ind w:firstLine="420"/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 xml:space="preserve"> </w:t>
            </w:r>
            <w:r w:rsidR="00A64306">
              <w:rPr>
                <w:rFonts w:hint="eastAsia"/>
              </w:rPr>
              <w:t>data</w:t>
            </w:r>
            <w:r w:rsidRPr="00270F90">
              <w:rPr>
                <w:highlight w:val="white"/>
              </w:rPr>
              <w:t xml:space="preserve"> " : "</w:t>
            </w:r>
            <w:r w:rsidR="00A64306">
              <w:rPr>
                <w:rFonts w:hint="eastAsia"/>
              </w:rPr>
              <w:t>发送</w:t>
            </w:r>
            <w:r w:rsidR="00A64306">
              <w:rPr>
                <w:rFonts w:hint="eastAsia"/>
              </w:rPr>
              <w:t>UART</w:t>
            </w:r>
            <w:r w:rsidR="00A64306">
              <w:rPr>
                <w:rFonts w:hint="eastAsia"/>
              </w:rPr>
              <w:t>数据内容</w:t>
            </w:r>
            <w:r w:rsidR="00A64306">
              <w:t>”</w:t>
            </w:r>
            <w:r>
              <w:rPr>
                <w:rFonts w:hint="eastAsia"/>
              </w:rPr>
              <w:t xml:space="preserve"> </w:t>
            </w:r>
          </w:p>
          <w:p w:rsidR="003C0410" w:rsidRPr="00270F90" w:rsidRDefault="003C0410" w:rsidP="00A64306">
            <w:r w:rsidRPr="00270F90">
              <w:rPr>
                <w:highlight w:val="white"/>
              </w:rPr>
              <w:t xml:space="preserve">    </w:t>
            </w:r>
            <w:r>
              <w:rPr>
                <w:rFonts w:hint="eastAsia"/>
              </w:rPr>
              <w:t>}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7138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t>20</w:t>
            </w:r>
            <w:r w:rsidRPr="00270F90">
              <w:rPr>
                <w:rFonts w:hint="eastAsia"/>
              </w:rPr>
              <w:t>0</w:t>
            </w:r>
            <w:r w:rsidRPr="00270F90">
              <w:t xml:space="preserve"> </w:t>
            </w:r>
          </w:p>
        </w:tc>
      </w:tr>
      <w:tr w:rsidR="003C0410" w:rsidRPr="00270F90" w:rsidTr="008B35B6">
        <w:tc>
          <w:tcPr>
            <w:tcW w:w="1384" w:type="dxa"/>
          </w:tcPr>
          <w:p w:rsidR="003C0410" w:rsidRPr="00270F90" w:rsidRDefault="003C0410" w:rsidP="008B35B6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7138" w:type="dxa"/>
          </w:tcPr>
          <w:p w:rsidR="003C0410" w:rsidRDefault="003C0410" w:rsidP="008B35B6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3C0410" w:rsidRDefault="003C0410" w:rsidP="005562F8">
            <w:pPr>
              <w:spacing w:line="276" w:lineRule="auto"/>
              <w:ind w:firstLine="420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 w:rsidR="005562F8">
              <w:rPr>
                <w:rFonts w:hint="eastAsia"/>
              </w:rPr>
              <w:t>data</w:t>
            </w:r>
            <w:r w:rsidRPr="00270F90">
              <w:rPr>
                <w:highlight w:val="white"/>
              </w:rPr>
              <w:t xml:space="preserve"> " : "</w:t>
            </w:r>
            <w:r w:rsidR="005562F8">
              <w:rPr>
                <w:rFonts w:hint="eastAsia"/>
              </w:rPr>
              <w:t>返回的数据内容</w:t>
            </w:r>
            <w:r w:rsidRPr="00270F90">
              <w:rPr>
                <w:highlight w:val="white"/>
              </w:rPr>
              <w:t xml:space="preserve">" </w:t>
            </w:r>
          </w:p>
          <w:p w:rsidR="003C0410" w:rsidRPr="00270F90" w:rsidRDefault="003C0410" w:rsidP="008B35B6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</w:tbl>
    <w:p w:rsidR="003C0410" w:rsidRDefault="003C0410" w:rsidP="003C0410"/>
    <w:p w:rsidR="00B1204C" w:rsidRDefault="00B1204C" w:rsidP="00B1204C"/>
    <w:p w:rsidR="00B1204C" w:rsidRDefault="00B1204C" w:rsidP="00B1204C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模块版本号</w:t>
      </w:r>
    </w:p>
    <w:tbl>
      <w:tblPr>
        <w:tblStyle w:val="a7"/>
        <w:tblW w:w="0" w:type="auto"/>
        <w:tblLook w:val="04A0"/>
      </w:tblPr>
      <w:tblGrid>
        <w:gridCol w:w="1384"/>
        <w:gridCol w:w="7138"/>
      </w:tblGrid>
      <w:tr w:rsidR="00B1204C" w:rsidRPr="00270F90" w:rsidTr="008B35B6">
        <w:tc>
          <w:tcPr>
            <w:tcW w:w="1384" w:type="dxa"/>
          </w:tcPr>
          <w:p w:rsidR="00B1204C" w:rsidRPr="00270F90" w:rsidRDefault="00B1204C" w:rsidP="008B35B6">
            <w:pPr>
              <w:spacing w:line="276" w:lineRule="auto"/>
            </w:pPr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7138" w:type="dxa"/>
          </w:tcPr>
          <w:p w:rsidR="00B1204C" w:rsidRPr="00270F90" w:rsidRDefault="00B1204C" w:rsidP="008B35B6">
            <w:pPr>
              <w:spacing w:line="276" w:lineRule="auto"/>
            </w:pPr>
            <w:r>
              <w:rPr>
                <w:rFonts w:hint="eastAsia"/>
              </w:rPr>
              <w:t>GET</w:t>
            </w:r>
          </w:p>
        </w:tc>
      </w:tr>
      <w:tr w:rsidR="00B1204C" w:rsidRPr="00270F90" w:rsidTr="008B35B6">
        <w:tc>
          <w:tcPr>
            <w:tcW w:w="1384" w:type="dxa"/>
          </w:tcPr>
          <w:p w:rsidR="00B1204C" w:rsidRPr="00270F90" w:rsidRDefault="00B1204C" w:rsidP="008B35B6">
            <w:pPr>
              <w:spacing w:line="276" w:lineRule="auto"/>
            </w:pPr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7138" w:type="dxa"/>
          </w:tcPr>
          <w:p w:rsidR="00B1204C" w:rsidRPr="00270F90" w:rsidRDefault="00B1204C" w:rsidP="00B1204C">
            <w:pPr>
              <w:spacing w:line="276" w:lineRule="auto"/>
            </w:pPr>
            <w:r>
              <w:rPr>
                <w:rFonts w:hint="eastAsia"/>
              </w:rPr>
              <w:t>/version</w:t>
            </w:r>
          </w:p>
        </w:tc>
      </w:tr>
      <w:tr w:rsidR="00B1204C" w:rsidRPr="00270F90" w:rsidTr="008B35B6">
        <w:tc>
          <w:tcPr>
            <w:tcW w:w="1384" w:type="dxa"/>
          </w:tcPr>
          <w:p w:rsidR="00B1204C" w:rsidRPr="00270F90" w:rsidRDefault="00B1204C" w:rsidP="008B35B6">
            <w:pPr>
              <w:spacing w:line="276" w:lineRule="auto"/>
            </w:pPr>
            <w:r w:rsidRPr="00270F90">
              <w:rPr>
                <w:rFonts w:hint="eastAsia"/>
              </w:rPr>
              <w:t>请求头</w:t>
            </w:r>
          </w:p>
        </w:tc>
        <w:tc>
          <w:tcPr>
            <w:tcW w:w="7138" w:type="dxa"/>
          </w:tcPr>
          <w:p w:rsidR="00B1204C" w:rsidRPr="00270F90" w:rsidRDefault="00B1204C" w:rsidP="008B35B6">
            <w:r>
              <w:rPr>
                <w:rFonts w:hint="eastAsia"/>
              </w:rPr>
              <w:t>access_key=ACCESS_KEY</w:t>
            </w:r>
          </w:p>
        </w:tc>
      </w:tr>
      <w:tr w:rsidR="00B1204C" w:rsidRPr="00270F90" w:rsidTr="008B35B6">
        <w:tc>
          <w:tcPr>
            <w:tcW w:w="1384" w:type="dxa"/>
          </w:tcPr>
          <w:p w:rsidR="00B1204C" w:rsidRPr="00270F90" w:rsidRDefault="00B1204C" w:rsidP="008B35B6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B1204C" w:rsidRPr="00270F90" w:rsidRDefault="00B1204C" w:rsidP="008B35B6">
            <w:pPr>
              <w:spacing w:line="276" w:lineRule="auto"/>
            </w:pPr>
            <w:r w:rsidRPr="00270F90">
              <w:rPr>
                <w:rFonts w:hint="eastAsia"/>
              </w:rPr>
              <w:t>(JSON)</w:t>
            </w:r>
          </w:p>
        </w:tc>
        <w:tc>
          <w:tcPr>
            <w:tcW w:w="7138" w:type="dxa"/>
          </w:tcPr>
          <w:p w:rsidR="00B1204C" w:rsidRPr="00270F90" w:rsidRDefault="00B1204C" w:rsidP="008B35B6">
            <w:r>
              <w:rPr>
                <w:rFonts w:hint="eastAsia"/>
              </w:rPr>
              <w:t>无</w:t>
            </w:r>
          </w:p>
        </w:tc>
      </w:tr>
      <w:tr w:rsidR="00B1204C" w:rsidRPr="00270F90" w:rsidTr="008B35B6">
        <w:tc>
          <w:tcPr>
            <w:tcW w:w="1384" w:type="dxa"/>
          </w:tcPr>
          <w:p w:rsidR="00B1204C" w:rsidRPr="00270F90" w:rsidRDefault="00B1204C" w:rsidP="008B35B6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7138" w:type="dxa"/>
          </w:tcPr>
          <w:p w:rsidR="00B1204C" w:rsidRPr="00270F90" w:rsidRDefault="00B1204C" w:rsidP="008B35B6">
            <w:pPr>
              <w:spacing w:line="276" w:lineRule="auto"/>
            </w:pPr>
            <w:r w:rsidRPr="00270F90">
              <w:t>20</w:t>
            </w:r>
            <w:r w:rsidRPr="00270F90">
              <w:rPr>
                <w:rFonts w:hint="eastAsia"/>
              </w:rPr>
              <w:t>0</w:t>
            </w:r>
            <w:r w:rsidRPr="00270F90">
              <w:t xml:space="preserve"> </w:t>
            </w:r>
          </w:p>
        </w:tc>
      </w:tr>
      <w:tr w:rsidR="00B1204C" w:rsidRPr="00270F90" w:rsidTr="008B35B6">
        <w:tc>
          <w:tcPr>
            <w:tcW w:w="1384" w:type="dxa"/>
          </w:tcPr>
          <w:p w:rsidR="00B1204C" w:rsidRPr="00270F90" w:rsidRDefault="00B1204C" w:rsidP="008B35B6">
            <w:pPr>
              <w:spacing w:line="276" w:lineRule="auto"/>
            </w:pPr>
            <w:r w:rsidRPr="00270F90">
              <w:rPr>
                <w:rFonts w:hint="eastAsia"/>
              </w:rPr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7138" w:type="dxa"/>
          </w:tcPr>
          <w:p w:rsidR="00B1204C" w:rsidRDefault="00B1204C" w:rsidP="008B35B6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B1204C" w:rsidRDefault="00B1204C" w:rsidP="008B35B6">
            <w:pPr>
              <w:spacing w:line="276" w:lineRule="auto"/>
              <w:ind w:firstLine="420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version</w:t>
            </w:r>
            <w:r w:rsidRPr="00270F90">
              <w:rPr>
                <w:highlight w:val="white"/>
              </w:rPr>
              <w:t xml:space="preserve"> " : "</w:t>
            </w:r>
            <w:r>
              <w:rPr>
                <w:rFonts w:hint="eastAsia"/>
              </w:rPr>
              <w:t>1120</w:t>
            </w:r>
            <w:r w:rsidRPr="00270F90">
              <w:rPr>
                <w:highlight w:val="white"/>
              </w:rPr>
              <w:t xml:space="preserve">" </w:t>
            </w:r>
          </w:p>
          <w:p w:rsidR="00B1204C" w:rsidRPr="00270F90" w:rsidRDefault="00B1204C" w:rsidP="008B35B6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</w:tbl>
    <w:p w:rsidR="00B1204C" w:rsidRDefault="00B1204C" w:rsidP="00B1204C"/>
    <w:p w:rsidR="003C0410" w:rsidRDefault="003C0410" w:rsidP="003C0410"/>
    <w:p w:rsidR="00BE65D8" w:rsidRDefault="00BE65D8" w:rsidP="00BE65D8"/>
    <w:p w:rsidR="00BE65D8" w:rsidRDefault="00BE65D8" w:rsidP="00BE65D8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升级到最新版本</w:t>
      </w:r>
    </w:p>
    <w:p w:rsidR="00BE65D8" w:rsidRDefault="00BE65D8" w:rsidP="00BE65D8">
      <w:pPr>
        <w:pStyle w:val="a3"/>
        <w:ind w:left="360" w:firstLineChars="0" w:firstLine="0"/>
      </w:pPr>
      <w:r>
        <w:rPr>
          <w:rFonts w:hint="eastAsia"/>
        </w:rPr>
        <w:t>将模块版本升级到最新</w:t>
      </w:r>
    </w:p>
    <w:tbl>
      <w:tblPr>
        <w:tblStyle w:val="a7"/>
        <w:tblW w:w="0" w:type="auto"/>
        <w:tblLook w:val="04A0"/>
      </w:tblPr>
      <w:tblGrid>
        <w:gridCol w:w="1384"/>
        <w:gridCol w:w="7138"/>
      </w:tblGrid>
      <w:tr w:rsidR="00BE65D8" w:rsidRPr="00270F90" w:rsidTr="00A866B2">
        <w:tc>
          <w:tcPr>
            <w:tcW w:w="1384" w:type="dxa"/>
          </w:tcPr>
          <w:p w:rsidR="00BE65D8" w:rsidRPr="00270F90" w:rsidRDefault="00BE65D8" w:rsidP="00A866B2">
            <w:pPr>
              <w:spacing w:line="276" w:lineRule="auto"/>
            </w:pPr>
            <w:r w:rsidRPr="00270F90">
              <w:rPr>
                <w:rFonts w:hint="eastAsia"/>
              </w:rPr>
              <w:t>请求方法</w:t>
            </w:r>
          </w:p>
        </w:tc>
        <w:tc>
          <w:tcPr>
            <w:tcW w:w="7138" w:type="dxa"/>
          </w:tcPr>
          <w:p w:rsidR="00BE65D8" w:rsidRPr="00270F90" w:rsidRDefault="00BE65D8" w:rsidP="00A866B2">
            <w:pPr>
              <w:spacing w:line="276" w:lineRule="auto"/>
            </w:pPr>
            <w:r>
              <w:rPr>
                <w:rFonts w:hint="eastAsia"/>
              </w:rPr>
              <w:t>GET</w:t>
            </w:r>
          </w:p>
        </w:tc>
      </w:tr>
      <w:tr w:rsidR="00BE65D8" w:rsidRPr="00270F90" w:rsidTr="00A866B2">
        <w:tc>
          <w:tcPr>
            <w:tcW w:w="1384" w:type="dxa"/>
          </w:tcPr>
          <w:p w:rsidR="00BE65D8" w:rsidRPr="00270F90" w:rsidRDefault="00BE65D8" w:rsidP="00A866B2">
            <w:pPr>
              <w:spacing w:line="276" w:lineRule="auto"/>
            </w:pPr>
            <w:r w:rsidRPr="00270F90">
              <w:rPr>
                <w:rFonts w:hint="eastAsia"/>
              </w:rPr>
              <w:t>请求</w:t>
            </w:r>
            <w:r w:rsidRPr="00270F90">
              <w:rPr>
                <w:rFonts w:hint="eastAsia"/>
              </w:rPr>
              <w:t>URL</w:t>
            </w:r>
          </w:p>
        </w:tc>
        <w:tc>
          <w:tcPr>
            <w:tcW w:w="7138" w:type="dxa"/>
          </w:tcPr>
          <w:p w:rsidR="00BE65D8" w:rsidRPr="00270F90" w:rsidRDefault="00BE65D8" w:rsidP="00BE65D8">
            <w:pPr>
              <w:spacing w:line="276" w:lineRule="auto"/>
            </w:pPr>
            <w:r>
              <w:rPr>
                <w:rFonts w:hint="eastAsia"/>
              </w:rPr>
              <w:t>/update</w:t>
            </w:r>
          </w:p>
        </w:tc>
      </w:tr>
      <w:tr w:rsidR="00BE65D8" w:rsidRPr="00270F90" w:rsidTr="00A866B2">
        <w:tc>
          <w:tcPr>
            <w:tcW w:w="1384" w:type="dxa"/>
          </w:tcPr>
          <w:p w:rsidR="00BE65D8" w:rsidRPr="00270F90" w:rsidRDefault="00BE65D8" w:rsidP="00A866B2">
            <w:pPr>
              <w:spacing w:line="276" w:lineRule="auto"/>
            </w:pPr>
            <w:r w:rsidRPr="00270F90">
              <w:rPr>
                <w:rFonts w:hint="eastAsia"/>
              </w:rPr>
              <w:t>请求头</w:t>
            </w:r>
          </w:p>
        </w:tc>
        <w:tc>
          <w:tcPr>
            <w:tcW w:w="7138" w:type="dxa"/>
          </w:tcPr>
          <w:p w:rsidR="00BE65D8" w:rsidRPr="00270F90" w:rsidRDefault="00BE65D8" w:rsidP="00A866B2">
            <w:r>
              <w:rPr>
                <w:rFonts w:hint="eastAsia"/>
              </w:rPr>
              <w:t>access_key=ACCESS_KEY</w:t>
            </w:r>
          </w:p>
        </w:tc>
      </w:tr>
      <w:tr w:rsidR="00BE65D8" w:rsidRPr="00270F90" w:rsidTr="00A866B2">
        <w:tc>
          <w:tcPr>
            <w:tcW w:w="1384" w:type="dxa"/>
          </w:tcPr>
          <w:p w:rsidR="00BE65D8" w:rsidRPr="00270F90" w:rsidRDefault="00BE65D8" w:rsidP="00A866B2">
            <w:pPr>
              <w:spacing w:line="276" w:lineRule="auto"/>
            </w:pPr>
            <w:r w:rsidRPr="00270F90">
              <w:rPr>
                <w:rFonts w:hint="eastAsia"/>
              </w:rPr>
              <w:t>请求参数</w:t>
            </w:r>
          </w:p>
          <w:p w:rsidR="00BE65D8" w:rsidRPr="00270F90" w:rsidRDefault="00BE65D8" w:rsidP="00A866B2">
            <w:pPr>
              <w:spacing w:line="276" w:lineRule="auto"/>
            </w:pPr>
            <w:r w:rsidRPr="00270F90">
              <w:rPr>
                <w:rFonts w:hint="eastAsia"/>
              </w:rPr>
              <w:t>(JSON)</w:t>
            </w:r>
          </w:p>
        </w:tc>
        <w:tc>
          <w:tcPr>
            <w:tcW w:w="7138" w:type="dxa"/>
          </w:tcPr>
          <w:p w:rsidR="00BE65D8" w:rsidRPr="00270F90" w:rsidRDefault="00BE65D8" w:rsidP="00A866B2">
            <w:r>
              <w:rPr>
                <w:rFonts w:hint="eastAsia"/>
              </w:rPr>
              <w:t>无</w:t>
            </w:r>
          </w:p>
        </w:tc>
      </w:tr>
      <w:tr w:rsidR="00BE65D8" w:rsidRPr="00270F90" w:rsidTr="00A866B2">
        <w:tc>
          <w:tcPr>
            <w:tcW w:w="1384" w:type="dxa"/>
          </w:tcPr>
          <w:p w:rsidR="00BE65D8" w:rsidRPr="00270F90" w:rsidRDefault="00BE65D8" w:rsidP="00A866B2">
            <w:pPr>
              <w:spacing w:line="276" w:lineRule="auto"/>
            </w:pPr>
            <w:r w:rsidRPr="00270F90">
              <w:rPr>
                <w:rFonts w:hint="eastAsia"/>
              </w:rPr>
              <w:t>返回状态码</w:t>
            </w:r>
          </w:p>
        </w:tc>
        <w:tc>
          <w:tcPr>
            <w:tcW w:w="7138" w:type="dxa"/>
          </w:tcPr>
          <w:p w:rsidR="00BE65D8" w:rsidRPr="00270F90" w:rsidRDefault="00BE65D8" w:rsidP="00A866B2">
            <w:pPr>
              <w:spacing w:line="276" w:lineRule="auto"/>
            </w:pPr>
            <w:r w:rsidRPr="00270F90">
              <w:t>20</w:t>
            </w:r>
            <w:r w:rsidRPr="00270F90">
              <w:rPr>
                <w:rFonts w:hint="eastAsia"/>
              </w:rPr>
              <w:t>0</w:t>
            </w:r>
            <w:r w:rsidRPr="00270F90">
              <w:t xml:space="preserve"> </w:t>
            </w:r>
          </w:p>
        </w:tc>
      </w:tr>
      <w:tr w:rsidR="00BE65D8" w:rsidRPr="00270F90" w:rsidTr="00A866B2">
        <w:tc>
          <w:tcPr>
            <w:tcW w:w="1384" w:type="dxa"/>
          </w:tcPr>
          <w:p w:rsidR="00BE65D8" w:rsidRPr="00270F90" w:rsidRDefault="00BE65D8" w:rsidP="00A866B2">
            <w:pPr>
              <w:spacing w:line="276" w:lineRule="auto"/>
            </w:pPr>
            <w:r w:rsidRPr="00270F90">
              <w:rPr>
                <w:rFonts w:hint="eastAsia"/>
              </w:rPr>
              <w:lastRenderedPageBreak/>
              <w:t>返回</w:t>
            </w:r>
            <w:r w:rsidRPr="00270F90">
              <w:rPr>
                <w:rFonts w:hint="eastAsia"/>
              </w:rPr>
              <w:t>JSON</w:t>
            </w:r>
          </w:p>
        </w:tc>
        <w:tc>
          <w:tcPr>
            <w:tcW w:w="7138" w:type="dxa"/>
          </w:tcPr>
          <w:p w:rsidR="00BE65D8" w:rsidRDefault="00BE65D8" w:rsidP="00A866B2">
            <w:pPr>
              <w:spacing w:line="276" w:lineRule="auto"/>
            </w:pPr>
            <w:r w:rsidRPr="00270F90">
              <w:rPr>
                <w:highlight w:val="white"/>
              </w:rPr>
              <w:t>{</w:t>
            </w:r>
          </w:p>
          <w:p w:rsidR="00BE65D8" w:rsidRDefault="00BE65D8" w:rsidP="00A866B2">
            <w:pPr>
              <w:spacing w:line="276" w:lineRule="auto"/>
              <w:ind w:firstLine="420"/>
              <w:rPr>
                <w:highlight w:val="white"/>
              </w:rPr>
            </w:pPr>
            <w:r w:rsidRPr="00270F90">
              <w:rPr>
                <w:highlight w:val="white"/>
              </w:rPr>
              <w:t>"</w:t>
            </w:r>
            <w:r>
              <w:rPr>
                <w:rFonts w:hint="eastAsia"/>
              </w:rPr>
              <w:t>version</w:t>
            </w:r>
            <w:r w:rsidRPr="00270F90">
              <w:rPr>
                <w:highlight w:val="white"/>
              </w:rPr>
              <w:t xml:space="preserve"> " : "</w:t>
            </w:r>
            <w:r>
              <w:rPr>
                <w:rFonts w:hint="eastAsia"/>
              </w:rPr>
              <w:t>1120</w:t>
            </w:r>
            <w:r w:rsidRPr="00270F90">
              <w:rPr>
                <w:highlight w:val="white"/>
              </w:rPr>
              <w:t xml:space="preserve">" </w:t>
            </w:r>
          </w:p>
          <w:p w:rsidR="00BE65D8" w:rsidRPr="00270F90" w:rsidRDefault="00BE65D8" w:rsidP="00A866B2">
            <w:pPr>
              <w:spacing w:line="276" w:lineRule="auto"/>
            </w:pPr>
            <w:r>
              <w:rPr>
                <w:rFonts w:hint="eastAsia"/>
              </w:rPr>
              <w:t>}</w:t>
            </w:r>
          </w:p>
        </w:tc>
      </w:tr>
    </w:tbl>
    <w:p w:rsidR="00BE65D8" w:rsidRDefault="00BE65D8" w:rsidP="00BE65D8"/>
    <w:p w:rsidR="00DA7BE3" w:rsidRDefault="00DA7BE3" w:rsidP="00DA7BE3"/>
    <w:p w:rsidR="00B62CA9" w:rsidRDefault="00B62CA9" w:rsidP="00B62CA9"/>
    <w:p w:rsidR="00B62CA9" w:rsidRDefault="00B62CA9" w:rsidP="00B62CA9"/>
    <w:p w:rsidR="00B62CA9" w:rsidRDefault="00B62CA9" w:rsidP="00B62CA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UART</w:t>
      </w:r>
      <w:r>
        <w:rPr>
          <w:rFonts w:hint="eastAsia"/>
        </w:rPr>
        <w:t>数据交互的</w:t>
      </w:r>
      <w:r>
        <w:rPr>
          <w:rFonts w:hint="eastAsia"/>
        </w:rPr>
        <w:t>Json</w:t>
      </w:r>
      <w:r>
        <w:rPr>
          <w:rFonts w:hint="eastAsia"/>
        </w:rPr>
        <w:t>定义</w:t>
      </w:r>
    </w:p>
    <w:p w:rsidR="00691A54" w:rsidRDefault="009C39CA" w:rsidP="00DA7BE3">
      <w:r>
        <w:rPr>
          <w:rFonts w:hint="eastAsia"/>
        </w:rPr>
        <w:t>模块</w:t>
      </w:r>
      <w:r>
        <w:rPr>
          <w:rFonts w:hint="eastAsia"/>
        </w:rPr>
        <w:t xml:space="preserve"> -&gt; </w:t>
      </w:r>
      <w:r>
        <w:rPr>
          <w:rFonts w:hint="eastAsia"/>
        </w:rPr>
        <w:t>其他被控设备</w:t>
      </w:r>
      <w:r>
        <w:rPr>
          <w:rFonts w:hint="eastAsia"/>
        </w:rPr>
        <w:t xml:space="preserve">  </w:t>
      </w:r>
      <w:r>
        <w:rPr>
          <w:rFonts w:hint="eastAsia"/>
        </w:rPr>
        <w:t>控制命令：</w:t>
      </w:r>
    </w:p>
    <w:p w:rsidR="009C39CA" w:rsidRPr="00004706" w:rsidRDefault="009C39CA" w:rsidP="009C39CA">
      <w:pPr>
        <w:rPr>
          <w:b/>
          <w:highlight w:val="white"/>
        </w:rPr>
      </w:pPr>
      <w:r w:rsidRPr="00004706">
        <w:rPr>
          <w:b/>
          <w:highlight w:val="white"/>
        </w:rPr>
        <w:t>{</w:t>
      </w:r>
    </w:p>
    <w:p w:rsidR="009C39CA" w:rsidRPr="00004706" w:rsidRDefault="009C39CA" w:rsidP="009C39CA">
      <w:pPr>
        <w:rPr>
          <w:b/>
          <w:highlight w:val="white"/>
        </w:rPr>
      </w:pPr>
      <w:r>
        <w:rPr>
          <w:b/>
          <w:highlight w:val="white"/>
        </w:rPr>
        <w:t xml:space="preserve">    </w:t>
      </w:r>
      <w:r w:rsidRPr="00004706">
        <w:rPr>
          <w:b/>
          <w:highlight w:val="white"/>
        </w:rPr>
        <w:t>"</w:t>
      </w:r>
      <w:r>
        <w:rPr>
          <w:rFonts w:hint="eastAsia"/>
          <w:b/>
          <w:highlight w:val="white"/>
        </w:rPr>
        <w:t>controll</w:t>
      </w:r>
      <w:r w:rsidRPr="00004706">
        <w:rPr>
          <w:b/>
          <w:highlight w:val="white"/>
        </w:rPr>
        <w:t>": "</w:t>
      </w:r>
      <w:r>
        <w:rPr>
          <w:rFonts w:hint="eastAsia"/>
          <w:b/>
          <w:highlight w:val="white"/>
        </w:rPr>
        <w:t>xxxxxxxxx</w:t>
      </w:r>
      <w:r w:rsidRPr="00004706">
        <w:rPr>
          <w:b/>
          <w:highlight w:val="white"/>
        </w:rPr>
        <w:t>"</w:t>
      </w:r>
      <w:r>
        <w:rPr>
          <w:rFonts w:hint="eastAsia"/>
          <w:b/>
          <w:highlight w:val="white"/>
        </w:rPr>
        <w:t xml:space="preserve"> //</w:t>
      </w:r>
      <w:r>
        <w:rPr>
          <w:rFonts w:hint="eastAsia"/>
          <w:b/>
          <w:highlight w:val="white"/>
        </w:rPr>
        <w:t>透传的控制命令</w:t>
      </w:r>
    </w:p>
    <w:p w:rsidR="009C39CA" w:rsidRPr="009C39CA" w:rsidRDefault="009C39CA" w:rsidP="009C39CA">
      <w:r w:rsidRPr="00004706">
        <w:rPr>
          <w:rFonts w:hint="eastAsia"/>
          <w:b/>
        </w:rPr>
        <w:t>}</w:t>
      </w:r>
    </w:p>
    <w:p w:rsidR="00920B3F" w:rsidRDefault="00920B3F" w:rsidP="00DA7BE3"/>
    <w:p w:rsidR="009C39CA" w:rsidRDefault="009C39CA" w:rsidP="00DA7BE3">
      <w:r>
        <w:rPr>
          <w:rFonts w:hint="eastAsia"/>
        </w:rPr>
        <w:t>其他被控设备</w:t>
      </w:r>
      <w:r>
        <w:rPr>
          <w:rFonts w:hint="eastAsia"/>
        </w:rPr>
        <w:t xml:space="preserve">-&gt; </w:t>
      </w:r>
      <w:r>
        <w:rPr>
          <w:rFonts w:hint="eastAsia"/>
        </w:rPr>
        <w:t>模块</w:t>
      </w:r>
      <w:r>
        <w:rPr>
          <w:rFonts w:hint="eastAsia"/>
        </w:rPr>
        <w:t xml:space="preserve">    </w:t>
      </w:r>
      <w:r>
        <w:rPr>
          <w:rFonts w:hint="eastAsia"/>
        </w:rPr>
        <w:t>响应控制命令：</w:t>
      </w:r>
    </w:p>
    <w:p w:rsidR="009C39CA" w:rsidRPr="00004706" w:rsidRDefault="009C39CA" w:rsidP="009C39CA">
      <w:pPr>
        <w:rPr>
          <w:b/>
          <w:highlight w:val="white"/>
        </w:rPr>
      </w:pPr>
      <w:r w:rsidRPr="00004706">
        <w:rPr>
          <w:b/>
          <w:highlight w:val="white"/>
        </w:rPr>
        <w:t>{</w:t>
      </w:r>
    </w:p>
    <w:p w:rsidR="009C39CA" w:rsidRPr="00004706" w:rsidRDefault="009C39CA" w:rsidP="009C39CA">
      <w:pPr>
        <w:rPr>
          <w:b/>
          <w:highlight w:val="white"/>
        </w:rPr>
      </w:pPr>
      <w:r>
        <w:rPr>
          <w:b/>
          <w:highlight w:val="white"/>
        </w:rPr>
        <w:t xml:space="preserve">    </w:t>
      </w:r>
      <w:r w:rsidRPr="00004706">
        <w:rPr>
          <w:b/>
          <w:highlight w:val="white"/>
        </w:rPr>
        <w:t>"</w:t>
      </w:r>
      <w:r>
        <w:rPr>
          <w:rFonts w:hint="eastAsia"/>
          <w:b/>
          <w:highlight w:val="white"/>
        </w:rPr>
        <w:t>response</w:t>
      </w:r>
      <w:r w:rsidRPr="00004706">
        <w:rPr>
          <w:b/>
          <w:highlight w:val="white"/>
        </w:rPr>
        <w:t>": "</w:t>
      </w:r>
      <w:r>
        <w:rPr>
          <w:rFonts w:hint="eastAsia"/>
          <w:b/>
          <w:highlight w:val="white"/>
        </w:rPr>
        <w:t>xxxxxxxxx</w:t>
      </w:r>
      <w:r w:rsidRPr="00004706">
        <w:rPr>
          <w:b/>
          <w:highlight w:val="white"/>
        </w:rPr>
        <w:t>"</w:t>
      </w:r>
      <w:r>
        <w:rPr>
          <w:rFonts w:hint="eastAsia"/>
          <w:b/>
          <w:highlight w:val="white"/>
        </w:rPr>
        <w:t xml:space="preserve"> //</w:t>
      </w:r>
      <w:r>
        <w:rPr>
          <w:rFonts w:hint="eastAsia"/>
          <w:b/>
          <w:highlight w:val="white"/>
        </w:rPr>
        <w:t>返回响应的结果</w:t>
      </w:r>
    </w:p>
    <w:p w:rsidR="009C39CA" w:rsidRPr="009C39CA" w:rsidRDefault="009C39CA" w:rsidP="009C39CA">
      <w:r w:rsidRPr="00004706">
        <w:rPr>
          <w:rFonts w:hint="eastAsia"/>
          <w:b/>
        </w:rPr>
        <w:t>}</w:t>
      </w:r>
    </w:p>
    <w:p w:rsidR="009C39CA" w:rsidRPr="009C39CA" w:rsidRDefault="009C39CA" w:rsidP="00DA7BE3"/>
    <w:p w:rsidR="009C39CA" w:rsidRDefault="009C39CA" w:rsidP="00DA7BE3">
      <w:r>
        <w:rPr>
          <w:rFonts w:hint="eastAsia"/>
        </w:rPr>
        <w:t>模块主动上报目前传感设备的状态</w:t>
      </w:r>
    </w:p>
    <w:p w:rsidR="00D1314B" w:rsidRPr="00270F90" w:rsidRDefault="00D1314B" w:rsidP="00D1314B">
      <w:pPr>
        <w:spacing w:line="276" w:lineRule="auto"/>
      </w:pPr>
      <w:r w:rsidRPr="00270F90">
        <w:t>{</w:t>
      </w:r>
    </w:p>
    <w:p w:rsidR="00D1314B" w:rsidRPr="00270F90" w:rsidRDefault="00D1314B" w:rsidP="00D1314B">
      <w:pPr>
        <w:spacing w:line="276" w:lineRule="auto"/>
      </w:pPr>
      <w:r w:rsidRPr="00270F90">
        <w:t xml:space="preserve">   "</w:t>
      </w:r>
      <w:r>
        <w:rPr>
          <w:rFonts w:hint="eastAsia"/>
        </w:rPr>
        <w:t>post</w:t>
      </w:r>
      <w:r w:rsidRPr="00270F90">
        <w:t>" : [ {</w:t>
      </w:r>
    </w:p>
    <w:p w:rsidR="00D1314B" w:rsidRPr="00270F90" w:rsidRDefault="00D1314B" w:rsidP="00D1314B">
      <w:pPr>
        <w:spacing w:line="276" w:lineRule="auto"/>
      </w:pPr>
      <w:r w:rsidRPr="00270F90">
        <w:t xml:space="preserve">    "</w:t>
      </w:r>
      <w:r w:rsidRPr="00270F90">
        <w:rPr>
          <w:rFonts w:hint="eastAsia"/>
        </w:rPr>
        <w:t>stream_</w:t>
      </w:r>
      <w:r w:rsidRPr="00270F90">
        <w:t>id" : "example"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"datapoints":[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</w:t>
      </w:r>
      <w:r>
        <w:rPr>
          <w:rFonts w:hint="eastAsia"/>
        </w:rPr>
        <w:t xml:space="preserve">  </w:t>
      </w:r>
      <w:r w:rsidRPr="00270F90">
        <w:t>{"at":"</w:t>
      </w:r>
      <w:bookmarkStart w:id="0" w:name="OLE_LINK9"/>
      <w:bookmarkStart w:id="1" w:name="OLE_LINK10"/>
      <w:r w:rsidRPr="00270F90">
        <w:t>2013-04-22T00:35:43</w:t>
      </w:r>
      <w:bookmarkEnd w:id="0"/>
      <w:bookmarkEnd w:id="1"/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{"at":"2013-04-22T00:5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{"at":"2013-04-22T01:1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{"at":"2013-04-22T01:3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],</w:t>
      </w:r>
    </w:p>
    <w:p w:rsidR="00D1314B" w:rsidRPr="00270F90" w:rsidRDefault="00D1314B" w:rsidP="00D1314B">
      <w:pPr>
        <w:spacing w:line="276" w:lineRule="auto"/>
      </w:pPr>
      <w:r>
        <w:t xml:space="preserve">    </w:t>
      </w:r>
      <w:r w:rsidRPr="00270F90">
        <w:t>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{ </w:t>
      </w:r>
    </w:p>
    <w:p w:rsidR="00D1314B" w:rsidRPr="00270F90" w:rsidRDefault="00D1314B" w:rsidP="00D1314B">
      <w:pPr>
        <w:spacing w:line="276" w:lineRule="auto"/>
      </w:pPr>
      <w:r w:rsidRPr="00270F90">
        <w:t xml:space="preserve">    "</w:t>
      </w:r>
      <w:r w:rsidRPr="00270F90">
        <w:rPr>
          <w:rFonts w:hint="eastAsia"/>
        </w:rPr>
        <w:t>stream_</w:t>
      </w:r>
      <w:r w:rsidRPr="00270F90">
        <w:t>id" : "key"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"datapoints":[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</w:t>
      </w:r>
      <w:r>
        <w:rPr>
          <w:rFonts w:hint="eastAsia"/>
        </w:rPr>
        <w:t xml:space="preserve">  </w:t>
      </w:r>
      <w:r w:rsidRPr="00270F90">
        <w:t>{"at":"2013-04-22T00:3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{"at":"2013-04-22T00:5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{"at":"2013-04-22T01:1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{"at":"2013-04-22T01:3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],</w:t>
      </w:r>
    </w:p>
    <w:p w:rsidR="00D1314B" w:rsidRPr="00270F90" w:rsidRDefault="00D1314B" w:rsidP="00D1314B">
      <w:pPr>
        <w:spacing w:line="276" w:lineRule="auto"/>
      </w:pPr>
      <w:r w:rsidRPr="00270F90">
        <w:t xml:space="preserve">    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{ 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"</w:t>
      </w:r>
      <w:r w:rsidRPr="00270F90">
        <w:rPr>
          <w:rFonts w:hint="eastAsia"/>
        </w:rPr>
        <w:t>stream_</w:t>
      </w:r>
      <w:r w:rsidRPr="00270F90">
        <w:t>id" : "datastream"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"datapoints":[</w:t>
      </w:r>
    </w:p>
    <w:p w:rsidR="00D1314B" w:rsidRPr="00270F90" w:rsidRDefault="00D1314B" w:rsidP="00D1314B">
      <w:pPr>
        <w:spacing w:line="276" w:lineRule="auto"/>
      </w:pPr>
      <w:r w:rsidRPr="00270F90">
        <w:lastRenderedPageBreak/>
        <w:t xml:space="preserve">      </w:t>
      </w:r>
      <w:r>
        <w:rPr>
          <w:rFonts w:hint="eastAsia"/>
        </w:rPr>
        <w:t xml:space="preserve">  </w:t>
      </w:r>
      <w:r w:rsidRPr="00270F90">
        <w:t>{"at":"2013-04-22T00:3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{"at":"2013-04-22T00:5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{"at":"2013-04-22T01:1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,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{"at":"2013-04-22T01:35:43</w:t>
      </w:r>
      <w:r>
        <w:rPr>
          <w:rFonts w:hint="eastAsia"/>
        </w:rPr>
        <w:t>+08:00</w:t>
      </w:r>
      <w:r w:rsidRPr="00270F90">
        <w:t>","value":"</w:t>
      </w:r>
      <w:r w:rsidRPr="00270F90">
        <w:rPr>
          <w:rFonts w:hint="eastAsia"/>
        </w:rPr>
        <w:t>xx</w:t>
      </w:r>
      <w:r w:rsidRPr="00270F90">
        <w:t>"}</w:t>
      </w:r>
    </w:p>
    <w:p w:rsidR="00D1314B" w:rsidRPr="00270F90" w:rsidRDefault="00D1314B" w:rsidP="00D1314B">
      <w:pPr>
        <w:spacing w:line="276" w:lineRule="auto"/>
      </w:pPr>
      <w:r w:rsidRPr="00270F90">
        <w:t xml:space="preserve">        ],</w:t>
      </w:r>
    </w:p>
    <w:p w:rsidR="00D1314B" w:rsidRPr="00270F90" w:rsidRDefault="00D1314B" w:rsidP="00D1314B">
      <w:pPr>
        <w:spacing w:line="276" w:lineRule="auto"/>
      </w:pPr>
      <w:r w:rsidRPr="00270F90">
        <w:t xml:space="preserve">   </w:t>
      </w:r>
      <w:r>
        <w:rPr>
          <w:rFonts w:hint="eastAsia"/>
        </w:rPr>
        <w:t xml:space="preserve"> </w:t>
      </w:r>
      <w:r w:rsidRPr="00270F90">
        <w:t>}</w:t>
      </w:r>
    </w:p>
    <w:p w:rsidR="009C39CA" w:rsidRDefault="00D1314B" w:rsidP="00D1314B">
      <w:r w:rsidRPr="00270F90">
        <w:t xml:space="preserve">  ]</w:t>
      </w:r>
      <w:r>
        <w:rPr>
          <w:rFonts w:hint="eastAsia"/>
        </w:rPr>
        <w:br/>
        <w:t>}</w:t>
      </w:r>
    </w:p>
    <w:p w:rsidR="00D1314B" w:rsidRDefault="00D1314B" w:rsidP="00D1314B">
      <w:r>
        <w:rPr>
          <w:rFonts w:hint="eastAsia"/>
        </w:rPr>
        <w:t>模块接收到需要上报的传感器之后，发送到京东云服务器，并返回结果。</w:t>
      </w:r>
    </w:p>
    <w:p w:rsidR="00565F9B" w:rsidRPr="00270F90" w:rsidRDefault="00565F9B" w:rsidP="00565F9B">
      <w:pPr>
        <w:spacing w:line="276" w:lineRule="auto"/>
      </w:pPr>
      <w:r w:rsidRPr="00270F90">
        <w:t>{</w:t>
      </w:r>
    </w:p>
    <w:p w:rsidR="00565F9B" w:rsidRPr="00270F90" w:rsidRDefault="00565F9B" w:rsidP="00565F9B">
      <w:pPr>
        <w:spacing w:line="276" w:lineRule="auto"/>
      </w:pPr>
      <w:r>
        <w:t xml:space="preserve">   </w:t>
      </w:r>
      <w:r w:rsidRPr="00270F90">
        <w:t>"code" : "200",</w:t>
      </w:r>
      <w:r w:rsidRPr="00270F90">
        <w:rPr>
          <w:rFonts w:hint="eastAsia"/>
        </w:rPr>
        <w:t>//</w:t>
      </w:r>
      <w:r w:rsidRPr="00270F90">
        <w:rPr>
          <w:rFonts w:hint="eastAsia"/>
        </w:rPr>
        <w:t>状态码</w:t>
      </w:r>
    </w:p>
    <w:p w:rsidR="00565F9B" w:rsidRPr="00270F90" w:rsidRDefault="00565F9B" w:rsidP="00565F9B">
      <w:pPr>
        <w:spacing w:line="276" w:lineRule="auto"/>
        <w:ind w:firstLineChars="150" w:firstLine="315"/>
      </w:pPr>
      <w:r w:rsidRPr="00270F90">
        <w:rPr>
          <w:rFonts w:hint="eastAsia"/>
        </w:rPr>
        <w:t>"error_msg" : "OK</w:t>
      </w:r>
      <w:r w:rsidRPr="00270F90">
        <w:rPr>
          <w:rFonts w:hint="eastAsia"/>
        </w:rPr>
        <w:t>或错误信息</w:t>
      </w:r>
      <w:r w:rsidRPr="00270F90">
        <w:rPr>
          <w:rFonts w:hint="eastAsia"/>
        </w:rPr>
        <w:t>"</w:t>
      </w:r>
    </w:p>
    <w:p w:rsidR="00D1314B" w:rsidRDefault="00565F9B" w:rsidP="00565F9B">
      <w:r w:rsidRPr="00270F90">
        <w:t>}</w:t>
      </w:r>
    </w:p>
    <w:p w:rsidR="00565F9B" w:rsidRDefault="00565F9B" w:rsidP="00565F9B"/>
    <w:p w:rsidR="00565F9B" w:rsidRDefault="00565F9B" w:rsidP="00565F9B">
      <w:r>
        <w:rPr>
          <w:rFonts w:hint="eastAsia"/>
        </w:rPr>
        <w:t>被控设备可以查询京东云上面的数据：</w:t>
      </w:r>
    </w:p>
    <w:p w:rsidR="00E16C64" w:rsidRPr="00270F90" w:rsidRDefault="00E16C64" w:rsidP="00E16C64">
      <w:pPr>
        <w:spacing w:line="276" w:lineRule="auto"/>
      </w:pPr>
      <w:r w:rsidRPr="00270F90">
        <w:t>{</w:t>
      </w:r>
    </w:p>
    <w:p w:rsidR="00E16C64" w:rsidRDefault="00E16C64" w:rsidP="00E16C64">
      <w:pPr>
        <w:spacing w:line="276" w:lineRule="auto"/>
      </w:pPr>
      <w:r>
        <w:t xml:space="preserve">   </w:t>
      </w:r>
      <w:r w:rsidRPr="00270F90">
        <w:t>"</w:t>
      </w:r>
      <w:r>
        <w:rPr>
          <w:rFonts w:hint="eastAsia"/>
        </w:rPr>
        <w:t>get</w:t>
      </w:r>
      <w:r w:rsidRPr="00270F90">
        <w:t>" : "</w:t>
      </w:r>
      <w:r w:rsidRPr="00E16C64">
        <w:rPr>
          <w:rFonts w:hint="eastAsia"/>
        </w:rPr>
        <w:t xml:space="preserve"> </w:t>
      </w:r>
      <w:r w:rsidR="00C64717">
        <w:rPr>
          <w:rFonts w:hint="eastAsia"/>
        </w:rPr>
        <w:t>FEED</w:t>
      </w:r>
      <w:r w:rsidRPr="00270F90">
        <w:rPr>
          <w:rFonts w:hint="eastAsia"/>
        </w:rPr>
        <w:t>_ID</w:t>
      </w:r>
      <w:r w:rsidRPr="00270F90">
        <w:t xml:space="preserve"> ",</w:t>
      </w:r>
      <w:r w:rsidRPr="00270F90">
        <w:rPr>
          <w:rFonts w:hint="eastAsia"/>
        </w:rPr>
        <w:t>//</w:t>
      </w:r>
      <w:r>
        <w:rPr>
          <w:rFonts w:hint="eastAsia"/>
        </w:rPr>
        <w:t>获取</w:t>
      </w:r>
      <w:r>
        <w:rPr>
          <w:rFonts w:hint="eastAsia"/>
        </w:rPr>
        <w:t>stream ID</w:t>
      </w:r>
      <w:r>
        <w:rPr>
          <w:rFonts w:hint="eastAsia"/>
        </w:rPr>
        <w:t>的数据</w:t>
      </w:r>
    </w:p>
    <w:p w:rsidR="00C64717" w:rsidRDefault="00C64717" w:rsidP="00C64717">
      <w:pPr>
        <w:spacing w:line="276" w:lineRule="auto"/>
      </w:pPr>
      <w:r>
        <w:t xml:space="preserve">   </w:t>
      </w:r>
      <w:r w:rsidRPr="00270F90">
        <w:t>"</w:t>
      </w:r>
      <w:r>
        <w:rPr>
          <w:rFonts w:hint="eastAsia"/>
        </w:rPr>
        <w:t>stream_id</w:t>
      </w:r>
      <w:r w:rsidRPr="00270F90">
        <w:t>" : "</w:t>
      </w:r>
      <w:r w:rsidRPr="00E16C64">
        <w:rPr>
          <w:rFonts w:hint="eastAsia"/>
        </w:rPr>
        <w:t xml:space="preserve"> </w:t>
      </w:r>
      <w:r>
        <w:rPr>
          <w:rFonts w:hint="eastAsia"/>
        </w:rPr>
        <w:t>STREAM</w:t>
      </w:r>
      <w:r w:rsidRPr="00270F90">
        <w:rPr>
          <w:rFonts w:hint="eastAsia"/>
        </w:rPr>
        <w:t>_ID</w:t>
      </w:r>
      <w:r w:rsidRPr="00270F90">
        <w:t xml:space="preserve"> ",</w:t>
      </w:r>
      <w:r w:rsidRPr="00270F90">
        <w:rPr>
          <w:rFonts w:hint="eastAsia"/>
        </w:rPr>
        <w:t>//</w:t>
      </w:r>
      <w:r>
        <w:rPr>
          <w:rFonts w:hint="eastAsia"/>
        </w:rPr>
        <w:t>获取</w:t>
      </w:r>
      <w:r>
        <w:rPr>
          <w:rFonts w:hint="eastAsia"/>
        </w:rPr>
        <w:t>stream ID</w:t>
      </w:r>
      <w:r>
        <w:rPr>
          <w:rFonts w:hint="eastAsia"/>
        </w:rPr>
        <w:t>的数据</w:t>
      </w:r>
    </w:p>
    <w:p w:rsidR="00C64717" w:rsidRPr="00270F90" w:rsidRDefault="00C64717" w:rsidP="00E16C64">
      <w:pPr>
        <w:spacing w:line="276" w:lineRule="auto"/>
      </w:pPr>
      <w:r>
        <w:rPr>
          <w:rFonts w:hint="eastAsia"/>
        </w:rPr>
        <w:t xml:space="preserve"> </w:t>
      </w:r>
    </w:p>
    <w:p w:rsidR="00E16C64" w:rsidRDefault="00E16C64" w:rsidP="00E16C64">
      <w:r w:rsidRPr="00270F90">
        <w:t>}</w:t>
      </w:r>
    </w:p>
    <w:p w:rsidR="00565F9B" w:rsidRDefault="003D3451" w:rsidP="00565F9B">
      <w:r>
        <w:rPr>
          <w:rFonts w:hint="eastAsia"/>
        </w:rPr>
        <w:t>返回：</w:t>
      </w:r>
    </w:p>
    <w:p w:rsidR="00372431" w:rsidRPr="00270F90" w:rsidRDefault="00372431" w:rsidP="00372431">
      <w:pPr>
        <w:spacing w:line="276" w:lineRule="auto"/>
      </w:pPr>
      <w:r w:rsidRPr="00270F90">
        <w:t>{</w:t>
      </w:r>
    </w:p>
    <w:p w:rsidR="003D3451" w:rsidRPr="00270F90" w:rsidRDefault="00372431" w:rsidP="00372431">
      <w:pPr>
        <w:spacing w:line="276" w:lineRule="auto"/>
      </w:pPr>
      <w:r>
        <w:t xml:space="preserve">   </w:t>
      </w:r>
      <w:r w:rsidRPr="00270F90">
        <w:t>"cod</w:t>
      </w:r>
      <w:r w:rsidR="003D3451" w:rsidRPr="00270F90">
        <w:t>e" : "200",</w:t>
      </w:r>
      <w:r w:rsidR="003D3451" w:rsidRPr="00270F90">
        <w:rPr>
          <w:rFonts w:hint="eastAsia"/>
        </w:rPr>
        <w:t>//</w:t>
      </w:r>
      <w:r w:rsidR="003D3451" w:rsidRPr="00270F90">
        <w:rPr>
          <w:rFonts w:hint="eastAsia"/>
        </w:rPr>
        <w:t>状态码</w:t>
      </w:r>
    </w:p>
    <w:p w:rsidR="003D3451" w:rsidRPr="00270F90" w:rsidRDefault="003D3451" w:rsidP="003D3451">
      <w:pPr>
        <w:spacing w:line="276" w:lineRule="auto"/>
        <w:ind w:firstLineChars="50" w:firstLine="105"/>
      </w:pPr>
      <w:r w:rsidRPr="00270F90">
        <w:rPr>
          <w:rFonts w:hint="eastAsia"/>
        </w:rPr>
        <w:t>"error_msg" : "OK</w:t>
      </w:r>
      <w:r w:rsidRPr="00270F90">
        <w:rPr>
          <w:rFonts w:hint="eastAsia"/>
        </w:rPr>
        <w:t>或错误信息</w:t>
      </w:r>
      <w:r w:rsidRPr="00270F90">
        <w:rPr>
          <w:rFonts w:hint="eastAsia"/>
        </w:rPr>
        <w:t>"</w:t>
      </w:r>
    </w:p>
    <w:p w:rsidR="003D3451" w:rsidRPr="00270F90" w:rsidRDefault="003D3451" w:rsidP="003D3451">
      <w:pPr>
        <w:spacing w:line="276" w:lineRule="auto"/>
        <w:ind w:firstLineChars="50" w:firstLine="105"/>
      </w:pPr>
      <w:r w:rsidRPr="00270F90">
        <w:rPr>
          <w:rFonts w:hint="eastAsia"/>
        </w:rPr>
        <w:t>data:{</w:t>
      </w:r>
    </w:p>
    <w:p w:rsidR="003D3451" w:rsidRPr="00270F90" w:rsidRDefault="003D3451" w:rsidP="003D3451">
      <w:pPr>
        <w:spacing w:line="276" w:lineRule="auto"/>
        <w:ind w:firstLineChars="200" w:firstLine="420"/>
      </w:pPr>
      <w:r w:rsidRPr="00270F90">
        <w:t>"</w:t>
      </w:r>
      <w:r w:rsidRPr="00270F90">
        <w:rPr>
          <w:rFonts w:hint="eastAsia"/>
        </w:rPr>
        <w:t>stream_</w:t>
      </w:r>
      <w:r w:rsidRPr="00270F90">
        <w:t>id":"example",</w:t>
      </w:r>
    </w:p>
    <w:p w:rsidR="003D3451" w:rsidRPr="00270F90" w:rsidRDefault="003D3451" w:rsidP="003D3451">
      <w:pPr>
        <w:spacing w:line="276" w:lineRule="auto"/>
      </w:pPr>
      <w:r w:rsidRPr="00270F90">
        <w:t xml:space="preserve">    "current_value":"500",</w:t>
      </w:r>
    </w:p>
    <w:p w:rsidR="003D3451" w:rsidRPr="00270F90" w:rsidRDefault="003D3451" w:rsidP="003D3451">
      <w:pPr>
        <w:spacing w:line="276" w:lineRule="auto"/>
      </w:pPr>
      <w:r w:rsidRPr="00270F90">
        <w:t xml:space="preserve">    "at"</w:t>
      </w:r>
      <w:r>
        <w:t>:"2013-05-06T00:30:45</w:t>
      </w:r>
      <w:r>
        <w:rPr>
          <w:rFonts w:hint="eastAsia"/>
        </w:rPr>
        <w:t>+08:00</w:t>
      </w:r>
      <w:r>
        <w:t>"</w:t>
      </w:r>
    </w:p>
    <w:p w:rsidR="003D3451" w:rsidRPr="00270F90" w:rsidRDefault="003D3451" w:rsidP="003D3451">
      <w:pPr>
        <w:spacing w:line="276" w:lineRule="auto"/>
      </w:pPr>
      <w:r w:rsidRPr="00270F90">
        <w:rPr>
          <w:rFonts w:hint="eastAsia"/>
        </w:rPr>
        <w:t>}</w:t>
      </w:r>
    </w:p>
    <w:p w:rsidR="003D3451" w:rsidRPr="00565F9B" w:rsidRDefault="003D3451" w:rsidP="003D3451">
      <w:r w:rsidRPr="00270F90">
        <w:t>}</w:t>
      </w:r>
    </w:p>
    <w:p w:rsidR="00D1314B" w:rsidRDefault="00D1314B" w:rsidP="00D1314B">
      <w:pPr>
        <w:rPr>
          <w:rFonts w:hint="eastAsia"/>
        </w:rPr>
      </w:pPr>
    </w:p>
    <w:p w:rsidR="00085AC2" w:rsidRDefault="00085AC2" w:rsidP="00D1314B">
      <w:pPr>
        <w:rPr>
          <w:rFonts w:hint="eastAsia"/>
        </w:rPr>
      </w:pPr>
      <w:r>
        <w:rPr>
          <w:rFonts w:hint="eastAsia"/>
        </w:rPr>
        <w:t>发送复位命令给模块，进行网络配置，用户配置复位</w:t>
      </w:r>
    </w:p>
    <w:p w:rsidR="00372431" w:rsidRPr="00270F90" w:rsidRDefault="00372431" w:rsidP="00372431">
      <w:pPr>
        <w:spacing w:line="276" w:lineRule="auto"/>
      </w:pPr>
      <w:r w:rsidRPr="00270F90">
        <w:t>{</w:t>
      </w:r>
    </w:p>
    <w:p w:rsidR="00372431" w:rsidRDefault="00372431" w:rsidP="00372431">
      <w:pPr>
        <w:spacing w:line="276" w:lineRule="auto"/>
      </w:pPr>
      <w:r>
        <w:t xml:space="preserve">   </w:t>
      </w:r>
      <w:r w:rsidRPr="00270F90">
        <w:t>"</w:t>
      </w:r>
      <w:r>
        <w:rPr>
          <w:rFonts w:hint="eastAsia"/>
        </w:rPr>
        <w:t>command</w:t>
      </w:r>
      <w:r w:rsidRPr="00270F90">
        <w:t>" : "</w:t>
      </w:r>
      <w:r w:rsidRPr="00E16C64">
        <w:rPr>
          <w:rFonts w:hint="eastAsia"/>
        </w:rPr>
        <w:t xml:space="preserve"> </w:t>
      </w:r>
      <w:r>
        <w:rPr>
          <w:rFonts w:hint="eastAsia"/>
        </w:rPr>
        <w:t>reset</w:t>
      </w:r>
      <w:r w:rsidRPr="00270F90">
        <w:t xml:space="preserve"> ",</w:t>
      </w:r>
      <w:r w:rsidRPr="00270F90">
        <w:rPr>
          <w:rFonts w:hint="eastAsia"/>
        </w:rPr>
        <w:t>//</w:t>
      </w:r>
      <w:r>
        <w:rPr>
          <w:rFonts w:hint="eastAsia"/>
        </w:rPr>
        <w:t>获取</w:t>
      </w:r>
      <w:r>
        <w:rPr>
          <w:rFonts w:hint="eastAsia"/>
        </w:rPr>
        <w:t>stream ID</w:t>
      </w:r>
      <w:r>
        <w:rPr>
          <w:rFonts w:hint="eastAsia"/>
        </w:rPr>
        <w:t>的数据</w:t>
      </w:r>
    </w:p>
    <w:p w:rsidR="00372431" w:rsidRDefault="00372431" w:rsidP="00372431">
      <w:r w:rsidRPr="00270F90">
        <w:t>}</w:t>
      </w:r>
    </w:p>
    <w:p w:rsidR="00372431" w:rsidRDefault="00372431" w:rsidP="00372431">
      <w:r>
        <w:rPr>
          <w:rFonts w:hint="eastAsia"/>
        </w:rPr>
        <w:t>返回：</w:t>
      </w:r>
    </w:p>
    <w:p w:rsidR="004C589A" w:rsidRPr="00270F90" w:rsidRDefault="004C589A" w:rsidP="004C589A">
      <w:pPr>
        <w:spacing w:line="276" w:lineRule="auto"/>
      </w:pPr>
      <w:r w:rsidRPr="00270F90">
        <w:t>{</w:t>
      </w:r>
    </w:p>
    <w:p w:rsidR="004C589A" w:rsidRPr="00270F90" w:rsidRDefault="004C589A" w:rsidP="004C589A">
      <w:pPr>
        <w:spacing w:line="276" w:lineRule="auto"/>
      </w:pPr>
      <w:r>
        <w:t xml:space="preserve">   </w:t>
      </w:r>
      <w:r w:rsidRPr="00270F90">
        <w:t>"code" : "200",</w:t>
      </w:r>
      <w:r w:rsidRPr="00270F90">
        <w:rPr>
          <w:rFonts w:hint="eastAsia"/>
        </w:rPr>
        <w:t>//</w:t>
      </w:r>
      <w:r w:rsidRPr="00270F90">
        <w:rPr>
          <w:rFonts w:hint="eastAsia"/>
        </w:rPr>
        <w:t>状态码</w:t>
      </w:r>
    </w:p>
    <w:p w:rsidR="004C589A" w:rsidRPr="00270F90" w:rsidRDefault="004C589A" w:rsidP="004C589A">
      <w:pPr>
        <w:spacing w:line="276" w:lineRule="auto"/>
        <w:ind w:firstLineChars="150" w:firstLine="315"/>
      </w:pPr>
      <w:r w:rsidRPr="00270F90">
        <w:rPr>
          <w:rFonts w:hint="eastAsia"/>
        </w:rPr>
        <w:t>"</w:t>
      </w:r>
      <w:proofErr w:type="spellStart"/>
      <w:r w:rsidRPr="00270F90">
        <w:rPr>
          <w:rFonts w:hint="eastAsia"/>
        </w:rPr>
        <w:t>error_msg</w:t>
      </w:r>
      <w:proofErr w:type="spellEnd"/>
      <w:r w:rsidRPr="00270F90">
        <w:rPr>
          <w:rFonts w:hint="eastAsia"/>
        </w:rPr>
        <w:t>" : "OK</w:t>
      </w:r>
      <w:r w:rsidRPr="00270F90">
        <w:rPr>
          <w:rFonts w:hint="eastAsia"/>
        </w:rPr>
        <w:t>或错误信息</w:t>
      </w:r>
      <w:r w:rsidRPr="00270F90">
        <w:rPr>
          <w:rFonts w:hint="eastAsia"/>
        </w:rPr>
        <w:t>"</w:t>
      </w:r>
    </w:p>
    <w:p w:rsidR="004C589A" w:rsidRDefault="004C589A" w:rsidP="004C589A">
      <w:r w:rsidRPr="00270F90">
        <w:t>}</w:t>
      </w:r>
    </w:p>
    <w:p w:rsidR="00085AC2" w:rsidRDefault="00085AC2" w:rsidP="00D1314B">
      <w:pPr>
        <w:rPr>
          <w:rFonts w:hint="eastAsia"/>
        </w:rPr>
      </w:pPr>
    </w:p>
    <w:p w:rsidR="00085AC2" w:rsidRDefault="00085AC2" w:rsidP="00D1314B">
      <w:pPr>
        <w:rPr>
          <w:rFonts w:hint="eastAsia"/>
        </w:rPr>
      </w:pPr>
    </w:p>
    <w:p w:rsidR="00085AC2" w:rsidRPr="00085AC2" w:rsidRDefault="00085AC2" w:rsidP="00D1314B"/>
    <w:p w:rsidR="00B62CA9" w:rsidRDefault="00B62CA9" w:rsidP="00B62CA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底层软件系统设计</w:t>
      </w:r>
    </w:p>
    <w:p w:rsidR="00B62CA9" w:rsidRDefault="00B62CA9" w:rsidP="00B62CA9">
      <w:pPr>
        <w:pStyle w:val="a3"/>
        <w:ind w:left="450" w:firstLineChars="0" w:firstLine="0"/>
      </w:pPr>
      <w:r>
        <w:rPr>
          <w:rFonts w:hint="eastAsia"/>
        </w:rPr>
        <w:t>主要的业务处理逻辑：</w:t>
      </w:r>
      <w:r>
        <w:rPr>
          <w:rFonts w:hint="eastAsia"/>
        </w:rPr>
        <w:t>HTTP REST SERVER</w:t>
      </w:r>
      <w:r>
        <w:rPr>
          <w:rFonts w:hint="eastAsia"/>
        </w:rPr>
        <w:t>，</w:t>
      </w:r>
      <w:r>
        <w:rPr>
          <w:rFonts w:hint="eastAsia"/>
        </w:rPr>
        <w:t xml:space="preserve"> SSL SOCKET</w:t>
      </w:r>
      <w:r>
        <w:rPr>
          <w:rFonts w:hint="eastAsia"/>
        </w:rPr>
        <w:t>，</w:t>
      </w:r>
      <w:r>
        <w:rPr>
          <w:rFonts w:hint="eastAsia"/>
        </w:rPr>
        <w:t>UART interface</w:t>
      </w:r>
    </w:p>
    <w:p w:rsidR="00422EA8" w:rsidRDefault="00422EA8" w:rsidP="00422EA8"/>
    <w:p w:rsidR="00422EA8" w:rsidRDefault="005E20CB" w:rsidP="00422EA8">
      <w:r>
        <w:object w:dxaOrig="7718" w:dyaOrig="4023">
          <v:shape id="_x0000_i1028" type="#_x0000_t75" style="width:385.8pt;height:200.95pt" o:ole="">
            <v:imagedata r:id="rId13" o:title=""/>
          </v:shape>
          <o:OLEObject Type="Embed" ProgID="Visio.Drawing.11" ShapeID="_x0000_i1028" DrawAspect="Content" ObjectID="_1457027443" r:id="rId14"/>
        </w:object>
      </w:r>
    </w:p>
    <w:p w:rsidR="00422EA8" w:rsidRDefault="00422EA8" w:rsidP="00422EA8"/>
    <w:p w:rsidR="005E20CB" w:rsidRDefault="005E20CB" w:rsidP="00422EA8">
      <w:r>
        <w:rPr>
          <w:rFonts w:hint="eastAsia"/>
        </w:rPr>
        <w:t>主要的模块与实现</w:t>
      </w:r>
    </w:p>
    <w:p w:rsidR="005E20CB" w:rsidRDefault="005E20CB" w:rsidP="005E20CB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UART</w:t>
      </w:r>
      <w:r>
        <w:rPr>
          <w:rFonts w:hint="eastAsia"/>
        </w:rPr>
        <w:t>模块处理</w:t>
      </w:r>
    </w:p>
    <w:p w:rsidR="005E20CB" w:rsidRDefault="00302D01" w:rsidP="005E20CB">
      <w:pPr>
        <w:pStyle w:val="a3"/>
        <w:ind w:left="360" w:firstLineChars="0" w:firstLine="0"/>
      </w:pPr>
      <w:r>
        <w:rPr>
          <w:rFonts w:hint="eastAsia"/>
        </w:rPr>
        <w:t>控制命令串行化，发送命令之前，加锁，等待返回结果之后，解</w:t>
      </w:r>
      <w:r w:rsidR="00B12336">
        <w:rPr>
          <w:rFonts w:hint="eastAsia"/>
        </w:rPr>
        <w:t>锁</w:t>
      </w:r>
      <w:r>
        <w:rPr>
          <w:rFonts w:hint="eastAsia"/>
        </w:rPr>
        <w:t>。</w:t>
      </w:r>
    </w:p>
    <w:p w:rsidR="00B12336" w:rsidRDefault="00B12336" w:rsidP="005E20CB">
      <w:pPr>
        <w:pStyle w:val="a3"/>
        <w:ind w:left="360" w:firstLineChars="0" w:firstLine="0"/>
      </w:pPr>
      <w:r>
        <w:rPr>
          <w:rFonts w:hint="eastAsia"/>
        </w:rPr>
        <w:t>（第二阶段，完成数据上报过程，上报过程，使用线程接收</w:t>
      </w:r>
      <w:r>
        <w:rPr>
          <w:rFonts w:hint="eastAsia"/>
        </w:rPr>
        <w:t>UART</w:t>
      </w:r>
      <w:r w:rsidR="00FE47FD">
        <w:rPr>
          <w:rFonts w:hint="eastAsia"/>
        </w:rPr>
        <w:t>数据，判别为上传数据之后，上报给京东云。</w:t>
      </w:r>
      <w:r>
        <w:rPr>
          <w:rFonts w:hint="eastAsia"/>
        </w:rPr>
        <w:t>）</w:t>
      </w:r>
    </w:p>
    <w:p w:rsidR="00B12336" w:rsidRPr="00B12336" w:rsidRDefault="00B12336" w:rsidP="00B12336"/>
    <w:p w:rsidR="00B12336" w:rsidRDefault="00B12336" w:rsidP="00B12336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HTTP server</w:t>
      </w:r>
      <w:r>
        <w:rPr>
          <w:rFonts w:hint="eastAsia"/>
        </w:rPr>
        <w:t>线程</w:t>
      </w:r>
    </w:p>
    <w:p w:rsidR="00B12336" w:rsidRDefault="00B12336" w:rsidP="00B12336"/>
    <w:p w:rsidR="00B12336" w:rsidRDefault="00B12336" w:rsidP="00B12336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SSL socket</w:t>
      </w:r>
      <w:r>
        <w:rPr>
          <w:rFonts w:hint="eastAsia"/>
        </w:rPr>
        <w:t>长连接，</w:t>
      </w:r>
    </w:p>
    <w:p w:rsidR="00B12336" w:rsidRDefault="00B12336" w:rsidP="00B12336">
      <w:r>
        <w:rPr>
          <w:rFonts w:hint="eastAsia"/>
        </w:rPr>
        <w:t>创建线程一直接收</w:t>
      </w:r>
      <w:r>
        <w:rPr>
          <w:rFonts w:hint="eastAsia"/>
        </w:rPr>
        <w:t>socket</w:t>
      </w:r>
      <w:r>
        <w:rPr>
          <w:rFonts w:hint="eastAsia"/>
        </w:rPr>
        <w:t>数据，并响应。</w:t>
      </w:r>
    </w:p>
    <w:p w:rsidR="00B12336" w:rsidRPr="00B12336" w:rsidRDefault="00B12336" w:rsidP="00B12336">
      <w:r>
        <w:rPr>
          <w:rFonts w:hint="eastAsia"/>
        </w:rPr>
        <w:t>同时提供提供接口，可以通过</w:t>
      </w:r>
      <w:r>
        <w:rPr>
          <w:rFonts w:hint="eastAsia"/>
        </w:rPr>
        <w:t>SSL socket</w:t>
      </w:r>
      <w:r>
        <w:rPr>
          <w:rFonts w:hint="eastAsia"/>
        </w:rPr>
        <w:t>上传数据，</w:t>
      </w:r>
      <w:r>
        <w:rPr>
          <w:rFonts w:hint="eastAsia"/>
        </w:rPr>
        <w:t>heatbeat</w:t>
      </w:r>
      <w:r>
        <w:rPr>
          <w:rFonts w:hint="eastAsia"/>
        </w:rPr>
        <w:t>等，注意加锁。</w:t>
      </w:r>
    </w:p>
    <w:p w:rsidR="00B12336" w:rsidRDefault="00B12336" w:rsidP="00B12336"/>
    <w:p w:rsidR="00FE47FD" w:rsidRPr="00B12336" w:rsidRDefault="00FE47FD" w:rsidP="00B12336"/>
    <w:sectPr w:rsidR="00FE47FD" w:rsidRPr="00B12336" w:rsidSect="00ED07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84052" w:rsidRDefault="00184052" w:rsidP="006565E3">
      <w:r>
        <w:separator/>
      </w:r>
    </w:p>
  </w:endnote>
  <w:endnote w:type="continuationSeparator" w:id="0">
    <w:p w:rsidR="00184052" w:rsidRDefault="00184052" w:rsidP="006565E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84052" w:rsidRDefault="00184052" w:rsidP="006565E3">
      <w:r>
        <w:separator/>
      </w:r>
    </w:p>
  </w:footnote>
  <w:footnote w:type="continuationSeparator" w:id="0">
    <w:p w:rsidR="00184052" w:rsidRDefault="00184052" w:rsidP="006565E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E4FC3"/>
    <w:multiLevelType w:val="hybridMultilevel"/>
    <w:tmpl w:val="1DB632B2"/>
    <w:lvl w:ilvl="0" w:tplc="2FF40E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A5349E"/>
    <w:multiLevelType w:val="hybridMultilevel"/>
    <w:tmpl w:val="BD68C94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1DD94A89"/>
    <w:multiLevelType w:val="hybridMultilevel"/>
    <w:tmpl w:val="955ED15C"/>
    <w:lvl w:ilvl="0" w:tplc="997C9CE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A047FC"/>
    <w:multiLevelType w:val="hybridMultilevel"/>
    <w:tmpl w:val="CE3A1698"/>
    <w:lvl w:ilvl="0" w:tplc="80826A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CB495E"/>
    <w:multiLevelType w:val="hybridMultilevel"/>
    <w:tmpl w:val="3750448A"/>
    <w:lvl w:ilvl="0" w:tplc="A14A3B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D43B87"/>
    <w:multiLevelType w:val="hybridMultilevel"/>
    <w:tmpl w:val="F4C6FA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2D1523"/>
    <w:multiLevelType w:val="hybridMultilevel"/>
    <w:tmpl w:val="BE601A6E"/>
    <w:lvl w:ilvl="0" w:tplc="3E70CA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6AD5C0C"/>
    <w:multiLevelType w:val="hybridMultilevel"/>
    <w:tmpl w:val="2F2AE050"/>
    <w:lvl w:ilvl="0" w:tplc="5BAEB9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106C28"/>
    <w:multiLevelType w:val="hybridMultilevel"/>
    <w:tmpl w:val="F60E0B8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D842C5F"/>
    <w:multiLevelType w:val="hybridMultilevel"/>
    <w:tmpl w:val="0EF2D982"/>
    <w:lvl w:ilvl="0" w:tplc="42144AEE">
      <w:start w:val="1"/>
      <w:numFmt w:val="japaneseCounting"/>
      <w:lvlText w:val="%1、"/>
      <w:lvlJc w:val="left"/>
      <w:pPr>
        <w:ind w:left="81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427A148E"/>
    <w:multiLevelType w:val="hybridMultilevel"/>
    <w:tmpl w:val="C45A43AE"/>
    <w:lvl w:ilvl="0" w:tplc="C6A2AE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706792E"/>
    <w:multiLevelType w:val="hybridMultilevel"/>
    <w:tmpl w:val="AABEB66E"/>
    <w:lvl w:ilvl="0" w:tplc="8736AE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AD74B6"/>
    <w:multiLevelType w:val="hybridMultilevel"/>
    <w:tmpl w:val="F2CAE70E"/>
    <w:lvl w:ilvl="0" w:tplc="031A7A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C900731"/>
    <w:multiLevelType w:val="hybridMultilevel"/>
    <w:tmpl w:val="F3E8BDC6"/>
    <w:lvl w:ilvl="0" w:tplc="BC8864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E047011"/>
    <w:multiLevelType w:val="hybridMultilevel"/>
    <w:tmpl w:val="DA9AD050"/>
    <w:lvl w:ilvl="0" w:tplc="AD7AD7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E217FEA"/>
    <w:multiLevelType w:val="hybridMultilevel"/>
    <w:tmpl w:val="3BCEDFAC"/>
    <w:lvl w:ilvl="0" w:tplc="18DACF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4"/>
  </w:num>
  <w:num w:numId="3">
    <w:abstractNumId w:val="7"/>
  </w:num>
  <w:num w:numId="4">
    <w:abstractNumId w:val="15"/>
  </w:num>
  <w:num w:numId="5">
    <w:abstractNumId w:val="3"/>
  </w:num>
  <w:num w:numId="6">
    <w:abstractNumId w:val="1"/>
  </w:num>
  <w:num w:numId="7">
    <w:abstractNumId w:val="5"/>
  </w:num>
  <w:num w:numId="8">
    <w:abstractNumId w:val="8"/>
  </w:num>
  <w:num w:numId="9">
    <w:abstractNumId w:val="4"/>
  </w:num>
  <w:num w:numId="10">
    <w:abstractNumId w:val="11"/>
  </w:num>
  <w:num w:numId="11">
    <w:abstractNumId w:val="6"/>
  </w:num>
  <w:num w:numId="12">
    <w:abstractNumId w:val="9"/>
  </w:num>
  <w:num w:numId="13">
    <w:abstractNumId w:val="2"/>
  </w:num>
  <w:num w:numId="14">
    <w:abstractNumId w:val="10"/>
  </w:num>
  <w:num w:numId="15">
    <w:abstractNumId w:val="12"/>
  </w:num>
  <w:num w:numId="16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7477B"/>
    <w:rsid w:val="0003384F"/>
    <w:rsid w:val="00047F94"/>
    <w:rsid w:val="000638D8"/>
    <w:rsid w:val="0007477B"/>
    <w:rsid w:val="00085AC2"/>
    <w:rsid w:val="000A6483"/>
    <w:rsid w:val="000B1E44"/>
    <w:rsid w:val="000D37B8"/>
    <w:rsid w:val="000D7F4C"/>
    <w:rsid w:val="000E0001"/>
    <w:rsid w:val="00107818"/>
    <w:rsid w:val="00121B28"/>
    <w:rsid w:val="00124436"/>
    <w:rsid w:val="00132CC3"/>
    <w:rsid w:val="0015364D"/>
    <w:rsid w:val="001550AF"/>
    <w:rsid w:val="00184052"/>
    <w:rsid w:val="00186470"/>
    <w:rsid w:val="00195C7C"/>
    <w:rsid w:val="001A2FCF"/>
    <w:rsid w:val="001A7F0D"/>
    <w:rsid w:val="001B60CA"/>
    <w:rsid w:val="001D4500"/>
    <w:rsid w:val="00205D34"/>
    <w:rsid w:val="002127C5"/>
    <w:rsid w:val="00227D74"/>
    <w:rsid w:val="00250404"/>
    <w:rsid w:val="00273E31"/>
    <w:rsid w:val="00283A8B"/>
    <w:rsid w:val="002843E0"/>
    <w:rsid w:val="002D6820"/>
    <w:rsid w:val="003017EF"/>
    <w:rsid w:val="00302D01"/>
    <w:rsid w:val="00310A4B"/>
    <w:rsid w:val="00340DF9"/>
    <w:rsid w:val="0035596A"/>
    <w:rsid w:val="00361ECD"/>
    <w:rsid w:val="00367895"/>
    <w:rsid w:val="00372431"/>
    <w:rsid w:val="00387204"/>
    <w:rsid w:val="003B3ED0"/>
    <w:rsid w:val="003C0410"/>
    <w:rsid w:val="003C68BA"/>
    <w:rsid w:val="003D3451"/>
    <w:rsid w:val="00407F44"/>
    <w:rsid w:val="00415E77"/>
    <w:rsid w:val="00422EA8"/>
    <w:rsid w:val="00441DEA"/>
    <w:rsid w:val="004426C0"/>
    <w:rsid w:val="00495943"/>
    <w:rsid w:val="004A0B92"/>
    <w:rsid w:val="004C589A"/>
    <w:rsid w:val="004C7354"/>
    <w:rsid w:val="004D1050"/>
    <w:rsid w:val="004D6C59"/>
    <w:rsid w:val="004D7FBE"/>
    <w:rsid w:val="00547F53"/>
    <w:rsid w:val="00552BBB"/>
    <w:rsid w:val="00553BE2"/>
    <w:rsid w:val="005562F8"/>
    <w:rsid w:val="00565F9B"/>
    <w:rsid w:val="00581AA9"/>
    <w:rsid w:val="005C73FC"/>
    <w:rsid w:val="005D2808"/>
    <w:rsid w:val="005E20CB"/>
    <w:rsid w:val="005E2794"/>
    <w:rsid w:val="005E4A4C"/>
    <w:rsid w:val="0063428E"/>
    <w:rsid w:val="006509E7"/>
    <w:rsid w:val="006565E3"/>
    <w:rsid w:val="00684856"/>
    <w:rsid w:val="00691A54"/>
    <w:rsid w:val="006A0152"/>
    <w:rsid w:val="006A17B1"/>
    <w:rsid w:val="006A678E"/>
    <w:rsid w:val="006B291D"/>
    <w:rsid w:val="006C60D3"/>
    <w:rsid w:val="006D6D29"/>
    <w:rsid w:val="006E594F"/>
    <w:rsid w:val="00702B02"/>
    <w:rsid w:val="00734E75"/>
    <w:rsid w:val="00751E9E"/>
    <w:rsid w:val="00772732"/>
    <w:rsid w:val="00772E49"/>
    <w:rsid w:val="007A20F1"/>
    <w:rsid w:val="007E10E0"/>
    <w:rsid w:val="007E2D28"/>
    <w:rsid w:val="007E3B1D"/>
    <w:rsid w:val="008129CB"/>
    <w:rsid w:val="00823395"/>
    <w:rsid w:val="00835E9B"/>
    <w:rsid w:val="00865837"/>
    <w:rsid w:val="0088626A"/>
    <w:rsid w:val="00892F97"/>
    <w:rsid w:val="008A07C9"/>
    <w:rsid w:val="008D0580"/>
    <w:rsid w:val="008E78F3"/>
    <w:rsid w:val="008F2ADB"/>
    <w:rsid w:val="00903C22"/>
    <w:rsid w:val="00904229"/>
    <w:rsid w:val="009153BE"/>
    <w:rsid w:val="00920B3F"/>
    <w:rsid w:val="0092365E"/>
    <w:rsid w:val="00966887"/>
    <w:rsid w:val="009716A0"/>
    <w:rsid w:val="009759E0"/>
    <w:rsid w:val="009819E7"/>
    <w:rsid w:val="009935C4"/>
    <w:rsid w:val="009945E8"/>
    <w:rsid w:val="0099499B"/>
    <w:rsid w:val="009A0108"/>
    <w:rsid w:val="009A130F"/>
    <w:rsid w:val="009B4397"/>
    <w:rsid w:val="009C39CA"/>
    <w:rsid w:val="009D321B"/>
    <w:rsid w:val="009E0A2E"/>
    <w:rsid w:val="009E11C5"/>
    <w:rsid w:val="009E7B34"/>
    <w:rsid w:val="009F4EC2"/>
    <w:rsid w:val="00A30EB5"/>
    <w:rsid w:val="00A343AF"/>
    <w:rsid w:val="00A64306"/>
    <w:rsid w:val="00A836F4"/>
    <w:rsid w:val="00A94331"/>
    <w:rsid w:val="00AD7A5D"/>
    <w:rsid w:val="00B0083F"/>
    <w:rsid w:val="00B1204C"/>
    <w:rsid w:val="00B12336"/>
    <w:rsid w:val="00B142BE"/>
    <w:rsid w:val="00B15ADD"/>
    <w:rsid w:val="00B273A0"/>
    <w:rsid w:val="00B44614"/>
    <w:rsid w:val="00B62CA9"/>
    <w:rsid w:val="00B656EC"/>
    <w:rsid w:val="00B928DB"/>
    <w:rsid w:val="00BB576C"/>
    <w:rsid w:val="00BB781F"/>
    <w:rsid w:val="00BE65D8"/>
    <w:rsid w:val="00BE7F9B"/>
    <w:rsid w:val="00BF431E"/>
    <w:rsid w:val="00BF4506"/>
    <w:rsid w:val="00C46115"/>
    <w:rsid w:val="00C47266"/>
    <w:rsid w:val="00C64717"/>
    <w:rsid w:val="00C65F51"/>
    <w:rsid w:val="00C800A8"/>
    <w:rsid w:val="00C870A4"/>
    <w:rsid w:val="00C966C6"/>
    <w:rsid w:val="00CB2902"/>
    <w:rsid w:val="00CB3094"/>
    <w:rsid w:val="00CB4019"/>
    <w:rsid w:val="00CC6A9F"/>
    <w:rsid w:val="00CC75EB"/>
    <w:rsid w:val="00CF37B6"/>
    <w:rsid w:val="00D1314B"/>
    <w:rsid w:val="00D16FCD"/>
    <w:rsid w:val="00D223D0"/>
    <w:rsid w:val="00D47FE6"/>
    <w:rsid w:val="00D516DB"/>
    <w:rsid w:val="00D5641B"/>
    <w:rsid w:val="00D70B56"/>
    <w:rsid w:val="00D74419"/>
    <w:rsid w:val="00D778F8"/>
    <w:rsid w:val="00D90496"/>
    <w:rsid w:val="00DA58A2"/>
    <w:rsid w:val="00DA6CFA"/>
    <w:rsid w:val="00DA7BE3"/>
    <w:rsid w:val="00DB6BD3"/>
    <w:rsid w:val="00DC1F6B"/>
    <w:rsid w:val="00DE606E"/>
    <w:rsid w:val="00DF28DA"/>
    <w:rsid w:val="00DF67CB"/>
    <w:rsid w:val="00DF7B9E"/>
    <w:rsid w:val="00E07AD8"/>
    <w:rsid w:val="00E12671"/>
    <w:rsid w:val="00E16C64"/>
    <w:rsid w:val="00E22160"/>
    <w:rsid w:val="00E302DD"/>
    <w:rsid w:val="00E3180F"/>
    <w:rsid w:val="00E42F78"/>
    <w:rsid w:val="00E4331D"/>
    <w:rsid w:val="00E64BBE"/>
    <w:rsid w:val="00EA1CF6"/>
    <w:rsid w:val="00EA388A"/>
    <w:rsid w:val="00EB5815"/>
    <w:rsid w:val="00EC77BD"/>
    <w:rsid w:val="00EC7D60"/>
    <w:rsid w:val="00ED07B9"/>
    <w:rsid w:val="00F0281A"/>
    <w:rsid w:val="00F2136A"/>
    <w:rsid w:val="00F3147D"/>
    <w:rsid w:val="00F34F02"/>
    <w:rsid w:val="00F403AE"/>
    <w:rsid w:val="00F4725F"/>
    <w:rsid w:val="00F53054"/>
    <w:rsid w:val="00F5633B"/>
    <w:rsid w:val="00F629F5"/>
    <w:rsid w:val="00F81B56"/>
    <w:rsid w:val="00F93200"/>
    <w:rsid w:val="00FE23EF"/>
    <w:rsid w:val="00FE47FD"/>
    <w:rsid w:val="00FF63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07B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477B"/>
    <w:pPr>
      <w:ind w:firstLineChars="200" w:firstLine="420"/>
    </w:pPr>
  </w:style>
  <w:style w:type="paragraph" w:customStyle="1" w:styleId="1">
    <w:name w:val="列出段落1"/>
    <w:basedOn w:val="a"/>
    <w:rsid w:val="0099499B"/>
    <w:pPr>
      <w:ind w:firstLineChars="200" w:firstLine="420"/>
    </w:pPr>
    <w:rPr>
      <w:rFonts w:ascii="Calibri" w:eastAsia="宋体" w:hAnsi="Calibri" w:cs="Times New Roman"/>
    </w:rPr>
  </w:style>
  <w:style w:type="paragraph" w:styleId="a4">
    <w:name w:val="header"/>
    <w:basedOn w:val="a"/>
    <w:link w:val="Char"/>
    <w:uiPriority w:val="99"/>
    <w:semiHidden/>
    <w:unhideWhenUsed/>
    <w:rsid w:val="006565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6565E3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6565E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6565E3"/>
    <w:rPr>
      <w:sz w:val="18"/>
      <w:szCs w:val="18"/>
    </w:rPr>
  </w:style>
  <w:style w:type="character" w:styleId="a6">
    <w:name w:val="Hyperlink"/>
    <w:basedOn w:val="a0"/>
    <w:uiPriority w:val="99"/>
    <w:unhideWhenUsed/>
    <w:rsid w:val="00F53054"/>
    <w:rPr>
      <w:color w:val="0000FF"/>
      <w:u w:val="single"/>
    </w:rPr>
  </w:style>
  <w:style w:type="table" w:styleId="a7">
    <w:name w:val="Table Grid"/>
    <w:basedOn w:val="a1"/>
    <w:uiPriority w:val="59"/>
    <w:rsid w:val="00F5305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477B"/>
    <w:pPr>
      <w:ind w:firstLineChars="200" w:firstLine="420"/>
    </w:pPr>
  </w:style>
  <w:style w:type="paragraph" w:customStyle="1" w:styleId="1">
    <w:name w:val="列出段落1"/>
    <w:basedOn w:val="a"/>
    <w:rsid w:val="0099499B"/>
    <w:pPr>
      <w:ind w:firstLineChars="200" w:firstLine="420"/>
    </w:pPr>
    <w:rPr>
      <w:rFonts w:ascii="Calibri" w:eastAsia="宋体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4</TotalTime>
  <Pages>10</Pages>
  <Words>916</Words>
  <Characters>5226</Characters>
  <Application>Microsoft Office Word</Application>
  <DocSecurity>0</DocSecurity>
  <Lines>43</Lines>
  <Paragraphs>12</Paragraphs>
  <ScaleCrop>false</ScaleCrop>
  <Company/>
  <LinksUpToDate>false</LinksUpToDate>
  <CharactersWithSpaces>61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g</dc:creator>
  <cp:lastModifiedBy>李志为</cp:lastModifiedBy>
  <cp:revision>181</cp:revision>
  <dcterms:created xsi:type="dcterms:W3CDTF">2014-03-06T01:22:00Z</dcterms:created>
  <dcterms:modified xsi:type="dcterms:W3CDTF">2014-03-22T13:04:00Z</dcterms:modified>
</cp:coreProperties>
</file>